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5115B7">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5115B7">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6012845"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6012846"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6012847"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6012848"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6012849"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6012850"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6012851"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6012852"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6012853"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6012854"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6012855"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6012856"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6012857"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6012858"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6012859"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6012860"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6012861"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6012862"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6012863"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pt;height:228pt" o:ole="">
            <v:imagedata r:id="rId112" o:title=""/>
          </v:shape>
          <o:OLEObject Type="Embed" ProgID="Visio.Drawing.15" ShapeID="_x0000_i1044" DrawAspect="Content" ObjectID="_1576012864"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6012865"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biLevel thresh="75000"/>
                    </a:blip>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biLevel thresh="75000"/>
                    </a:blip>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biLevel thresh="75000"/>
                    </a:blip>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6012866"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6012867"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6012868"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6012869"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biLevel thresh="75000"/>
                    </a:blip>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biLevel thresh="75000"/>
                    </a:blip>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90pt;height:227pt" o:ole="">
            <v:imagedata r:id="rId152" o:title=""/>
          </v:shape>
          <o:OLEObject Type="Embed" ProgID="Visio.Drawing.15" ShapeID="_x0000_i1050" DrawAspect="Content" ObjectID="_1576012870"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pt;height:441pt" o:ole="">
            <v:imagedata r:id="rId155" o:title=""/>
          </v:shape>
          <o:OLEObject Type="Embed" ProgID="Visio.Drawing.15" ShapeID="_x0000_i1051" DrawAspect="Content" ObjectID="_1576012871"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3pt;height:362pt" o:ole="">
            <v:imagedata r:id="rId158" o:title=""/>
          </v:shape>
          <o:OLEObject Type="Embed" ProgID="Visio.Drawing.15" ShapeID="_x0000_i1052" DrawAspect="Content" ObjectID="_1576012872"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1pt;height:450pt" o:ole="">
            <v:imagedata r:id="rId162" o:title=""/>
          </v:shape>
          <o:OLEObject Type="Embed" ProgID="Visio.Drawing.15" ShapeID="_x0000_i1053" DrawAspect="Content" ObjectID="_1576012873"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902CFA" w:rsidRDefault="00902CFA" w:rsidP="00902CFA">
      <w:pPr>
        <w:pStyle w:val="af4"/>
        <w:spacing w:before="156"/>
        <w:ind w:left="480"/>
      </w:pPr>
      <w:r>
        <w:rPr>
          <w:rFonts w:hint="eastAsia"/>
        </w:rPr>
        <w:lastRenderedPageBreak/>
        <w:t>实验</w:t>
      </w:r>
      <w:r>
        <w:t>7</w:t>
      </w:r>
      <w:r>
        <w:rPr>
          <w:rFonts w:hint="eastAsia"/>
        </w:rPr>
        <w:t xml:space="preserve">  </w:t>
      </w:r>
      <w:r>
        <w:rPr>
          <w:rFonts w:hint="eastAsia"/>
        </w:rPr>
        <w:t>结构与联合实验</w:t>
      </w:r>
    </w:p>
    <w:p w:rsidR="00902CFA" w:rsidRDefault="00902CFA" w:rsidP="00902CFA">
      <w:pPr>
        <w:pStyle w:val="120"/>
        <w:spacing w:before="156"/>
      </w:pPr>
      <w:r>
        <w:t>7</w:t>
      </w:r>
      <w:r>
        <w:rPr>
          <w:rFonts w:hint="eastAsia"/>
        </w:rPr>
        <w:t>.</w:t>
      </w:r>
      <w:r>
        <w:t xml:space="preserve">1 </w:t>
      </w:r>
      <w:r>
        <w:rPr>
          <w:rFonts w:hint="eastAsia"/>
        </w:rPr>
        <w:t>实验目的</w:t>
      </w:r>
    </w:p>
    <w:p w:rsidR="00902CFA" w:rsidRDefault="00902CFA" w:rsidP="00902CFA">
      <w:r>
        <w:rPr>
          <w:rFonts w:hint="eastAsia"/>
        </w:rPr>
        <w:t>（</w:t>
      </w:r>
      <w:r>
        <w:rPr>
          <w:rFonts w:hint="eastAsia"/>
        </w:rPr>
        <w:t>1</w:t>
      </w:r>
      <w:r>
        <w:rPr>
          <w:rFonts w:hint="eastAsia"/>
        </w:rPr>
        <w:t>）熟悉和掌握结构的说明和引用、结构的指针、结构数组、以及函数中使用结构的方法。</w:t>
      </w:r>
    </w:p>
    <w:p w:rsidR="00902CFA" w:rsidRDefault="00902CFA" w:rsidP="00902CFA">
      <w:r>
        <w:rPr>
          <w:rFonts w:hint="eastAsia"/>
        </w:rPr>
        <w:t>（</w:t>
      </w:r>
      <w:r>
        <w:rPr>
          <w:rFonts w:hint="eastAsia"/>
        </w:rPr>
        <w:t>2</w:t>
      </w:r>
      <w:r>
        <w:rPr>
          <w:rFonts w:hint="eastAsia"/>
        </w:rPr>
        <w:t>）掌握动态储存分配函数的用法，掌握自引用结构，单向链表的创建、遍历、结点的增删、查找等操作。</w:t>
      </w:r>
    </w:p>
    <w:p w:rsidR="00902CFA" w:rsidRDefault="00902CFA" w:rsidP="00902CFA">
      <w:r>
        <w:rPr>
          <w:rFonts w:hint="eastAsia"/>
        </w:rPr>
        <w:t>（</w:t>
      </w:r>
      <w:r>
        <w:rPr>
          <w:rFonts w:hint="eastAsia"/>
        </w:rPr>
        <w:t>3</w:t>
      </w:r>
      <w:r>
        <w:rPr>
          <w:rFonts w:hint="eastAsia"/>
        </w:rPr>
        <w:t>）了解字段结构和联合的用法。</w:t>
      </w:r>
    </w:p>
    <w:p w:rsidR="00902CFA" w:rsidRDefault="00902CFA" w:rsidP="00902CFA">
      <w:pPr>
        <w:pStyle w:val="120"/>
        <w:spacing w:before="156"/>
      </w:pPr>
      <w:r>
        <w:t>7</w:t>
      </w:r>
      <w:r>
        <w:rPr>
          <w:rFonts w:hint="eastAsia"/>
        </w:rPr>
        <w:t>.</w:t>
      </w:r>
      <w:r>
        <w:t xml:space="preserve">2 </w:t>
      </w:r>
      <w:r>
        <w:rPr>
          <w:rFonts w:hint="eastAsia"/>
        </w:rPr>
        <w:t>实验内容</w:t>
      </w:r>
    </w:p>
    <w:p w:rsidR="00902CFA" w:rsidRDefault="00902CFA" w:rsidP="00902CFA">
      <w:pPr>
        <w:pStyle w:val="121"/>
      </w:pPr>
      <w:r>
        <w:t>7</w:t>
      </w:r>
      <w:r>
        <w:rPr>
          <w:rFonts w:hint="eastAsia"/>
        </w:rPr>
        <w:t>.</w:t>
      </w:r>
      <w:r>
        <w:t>2</w:t>
      </w:r>
      <w:r>
        <w:rPr>
          <w:rFonts w:hint="eastAsia"/>
        </w:rPr>
        <w:t>.1</w:t>
      </w:r>
      <w:r w:rsidRPr="00884389">
        <w:rPr>
          <w:rFonts w:hint="eastAsia"/>
        </w:rPr>
        <w:t xml:space="preserve"> </w:t>
      </w:r>
      <w:r>
        <w:rPr>
          <w:rFonts w:hint="eastAsia"/>
        </w:rPr>
        <w:t>程序验证</w:t>
      </w:r>
    </w:p>
    <w:p w:rsidR="007460AF" w:rsidRDefault="007460AF" w:rsidP="007460AF">
      <w:r>
        <w:rPr>
          <w:rFonts w:hint="eastAsia"/>
        </w:rPr>
        <w:t>设有说明：</w:t>
      </w:r>
    </w:p>
    <w:p w:rsidR="007460AF" w:rsidRDefault="007460AF" w:rsidP="007460AF">
      <w:pPr>
        <w:rPr>
          <w:lang w:val="fr-FR"/>
        </w:rPr>
      </w:pPr>
      <w:r>
        <w:rPr>
          <w:lang w:val="fr-FR"/>
        </w:rPr>
        <w:t>char u[]="UVWXYZ";</w:t>
      </w:r>
    </w:p>
    <w:p w:rsidR="007460AF" w:rsidRDefault="007460AF" w:rsidP="007460AF">
      <w:pPr>
        <w:rPr>
          <w:lang w:val="fr-FR"/>
        </w:rPr>
      </w:pPr>
      <w:r>
        <w:rPr>
          <w:lang w:val="fr-FR"/>
        </w:rPr>
        <w:t>char v[]="xyz";</w:t>
      </w:r>
    </w:p>
    <w:p w:rsidR="007460AF" w:rsidRDefault="007460AF" w:rsidP="007460AF">
      <w:r>
        <w:t>struct T{</w:t>
      </w:r>
    </w:p>
    <w:p w:rsidR="007460AF" w:rsidRDefault="007460AF" w:rsidP="007460AF">
      <w:r>
        <w:tab/>
        <w:t>int x;</w:t>
      </w:r>
    </w:p>
    <w:p w:rsidR="007460AF" w:rsidRDefault="007460AF" w:rsidP="007460AF">
      <w:r>
        <w:tab/>
        <w:t>char c;</w:t>
      </w:r>
    </w:p>
    <w:p w:rsidR="007460AF" w:rsidRDefault="007460AF" w:rsidP="007460AF">
      <w:r>
        <w:tab/>
        <w:t>char *t;</w:t>
      </w:r>
    </w:p>
    <w:p w:rsidR="007460AF" w:rsidRDefault="007460AF" w:rsidP="007460AF">
      <w:r>
        <w:t>}a[]={{11,ˊAˊ,u},{100, ˊBˊ,v}},*p=a;</w:t>
      </w:r>
    </w:p>
    <w:p w:rsidR="007460AF" w:rsidRDefault="007460AF" w:rsidP="007460AF">
      <w:r>
        <w:rPr>
          <w:rFonts w:hint="eastAsia"/>
        </w:rPr>
        <w:t>请先自己计算表</w:t>
      </w:r>
      <w:r>
        <w:rPr>
          <w:rFonts w:hint="eastAsia"/>
        </w:rPr>
        <w:t>7-1</w:t>
      </w:r>
      <w:r>
        <w:rPr>
          <w:rFonts w:hint="eastAsia"/>
        </w:rPr>
        <w:t>中表达式的值，然后编写程序并运行来加以验证。</w:t>
      </w:r>
      <w:r>
        <w:rPr>
          <w:rFonts w:hint="eastAsia"/>
        </w:rPr>
        <w:t>(</w:t>
      </w:r>
      <w:r>
        <w:rPr>
          <w:rFonts w:hint="eastAsia"/>
        </w:rPr>
        <w:t>各表达式相互无关</w:t>
      </w:r>
      <w:r>
        <w:rPr>
          <w:rFonts w:hint="eastAsia"/>
        </w:rPr>
        <w:t>)</w:t>
      </w:r>
    </w:p>
    <w:p w:rsidR="007460AF" w:rsidRDefault="007460AF" w:rsidP="007460AF">
      <w:pPr>
        <w:pStyle w:val="af7"/>
        <w:rPr>
          <w:sz w:val="18"/>
          <w:szCs w:val="18"/>
        </w:rPr>
      </w:pPr>
      <w:r>
        <w:rPr>
          <w:rFonts w:hint="eastAsia"/>
        </w:rPr>
        <w:t>表</w:t>
      </w:r>
      <w:r>
        <w:rPr>
          <w:rFonts w:hint="eastAsia"/>
        </w:rPr>
        <w:t>7-</w:t>
      </w:r>
      <w:r w:rsidR="00003484">
        <w:rPr>
          <w:rFonts w:hint="eastAsia"/>
        </w:rPr>
        <w:t xml:space="preserve">1 </w:t>
      </w:r>
      <w:r>
        <w:rPr>
          <w:rFonts w:hint="eastAsia"/>
        </w:rPr>
        <w:t>表达式值的计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11"/>
        <w:gridCol w:w="990"/>
        <w:gridCol w:w="1290"/>
      </w:tblGrid>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序号</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表达式</w:t>
            </w:r>
          </w:p>
        </w:tc>
        <w:tc>
          <w:tcPr>
            <w:tcW w:w="9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计算值</w:t>
            </w:r>
          </w:p>
        </w:tc>
        <w:tc>
          <w:tcPr>
            <w:tcW w:w="12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验证值</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szCs w:val="21"/>
              </w:rPr>
            </w:pPr>
            <w:r>
              <w:rPr>
                <w:rFonts w:ascii="宋体" w:hAnsi="宋体" w:hint="eastAsia"/>
                <w:szCs w:val="21"/>
              </w:rPr>
              <w:t>1</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x</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100</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1</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2</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p-&gt;c</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B'</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2</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3</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3</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4</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lang w:val="pt-BR"/>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4</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5</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5</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6</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6</w:t>
            </w:r>
          </w:p>
        </w:tc>
      </w:tr>
    </w:tbl>
    <w:p w:rsidR="00902CFA" w:rsidRPr="006D3666" w:rsidRDefault="00902CFA" w:rsidP="00902CFA">
      <w:pPr>
        <w:pStyle w:val="af9"/>
        <w:rPr>
          <w:rStyle w:val="afa"/>
        </w:rPr>
      </w:pPr>
      <w:r w:rsidRPr="006D3666">
        <w:rPr>
          <w:rStyle w:val="afa"/>
          <w:rFonts w:hint="eastAsia"/>
        </w:rPr>
        <w:lastRenderedPageBreak/>
        <w:t>解答：</w:t>
      </w:r>
    </w:p>
    <w:p w:rsidR="00902CFA" w:rsidRDefault="00003484" w:rsidP="00902CFA">
      <w:pPr>
        <w:snapToGrid w:val="0"/>
        <w:ind w:left="420"/>
        <w:rPr>
          <w:rFonts w:hAnsi="宋体"/>
        </w:rPr>
      </w:pPr>
      <w:r>
        <w:rPr>
          <w:rFonts w:hAnsi="宋体" w:hint="eastAsia"/>
        </w:rPr>
        <w:t>计算值如表中所示，验证值如图</w:t>
      </w:r>
      <w:r>
        <w:rPr>
          <w:rFonts w:hAnsi="宋体" w:hint="eastAsia"/>
        </w:rPr>
        <w:t>7-</w:t>
      </w:r>
      <w:r>
        <w:rPr>
          <w:rFonts w:hAnsi="宋体"/>
        </w:rPr>
        <w:t>1</w:t>
      </w:r>
      <w:r>
        <w:rPr>
          <w:rFonts w:hAnsi="宋体" w:hint="eastAsia"/>
        </w:rPr>
        <w:t>所示。</w:t>
      </w:r>
    </w:p>
    <w:p w:rsidR="00003484" w:rsidRDefault="00003484" w:rsidP="00003484">
      <w:pPr>
        <w:pStyle w:val="af5"/>
      </w:pPr>
      <w:r w:rsidRPr="00003484">
        <w:rPr>
          <w:noProof/>
        </w:rPr>
        <w:drawing>
          <wp:inline distT="0" distB="0" distL="0" distR="0" wp14:anchorId="2D7C8A94" wp14:editId="28460168">
            <wp:extent cx="5278120" cy="9385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biLevel thresh="75000"/>
                    </a:blip>
                    <a:stretch>
                      <a:fillRect/>
                    </a:stretch>
                  </pic:blipFill>
                  <pic:spPr>
                    <a:xfrm>
                      <a:off x="0" y="0"/>
                      <a:ext cx="5278120" cy="9385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 xml:space="preserve">1 </w:t>
      </w:r>
      <w:r>
        <w:rPr>
          <w:rFonts w:hint="eastAsia"/>
        </w:rPr>
        <w:t>验证题的</w:t>
      </w:r>
      <w:r w:rsidR="005C54E4">
        <w:rPr>
          <w:rFonts w:hint="eastAsia"/>
        </w:rPr>
        <w:t>测试结果</w:t>
      </w:r>
      <w:r w:rsidR="005C54E4">
        <w:rPr>
          <w:rFonts w:hint="eastAsia"/>
        </w:rPr>
        <w:t>1</w:t>
      </w:r>
    </w:p>
    <w:p w:rsidR="00003484" w:rsidRDefault="00003484" w:rsidP="00003484">
      <w:pPr>
        <w:pStyle w:val="af5"/>
      </w:pPr>
      <w:r w:rsidRPr="00003484">
        <w:rPr>
          <w:noProof/>
        </w:rPr>
        <w:drawing>
          <wp:inline distT="0" distB="0" distL="0" distR="0" wp14:anchorId="1CBE90E4" wp14:editId="3797862F">
            <wp:extent cx="5278120" cy="9817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biLevel thresh="75000"/>
                    </a:blip>
                    <a:stretch>
                      <a:fillRect/>
                    </a:stretch>
                  </pic:blipFill>
                  <pic:spPr>
                    <a:xfrm>
                      <a:off x="0" y="0"/>
                      <a:ext cx="5278120" cy="98171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2</w:t>
      </w:r>
      <w:r w:rsidR="005C54E4">
        <w:t xml:space="preserve"> </w:t>
      </w:r>
      <w:r w:rsidR="005C54E4">
        <w:rPr>
          <w:rFonts w:hint="eastAsia"/>
        </w:rPr>
        <w:t>验证题的测试结果</w:t>
      </w:r>
      <w:r w:rsidR="005C54E4">
        <w:rPr>
          <w:rFonts w:hint="eastAsia"/>
        </w:rPr>
        <w:t>2</w:t>
      </w:r>
    </w:p>
    <w:p w:rsidR="00003484" w:rsidRDefault="00003484" w:rsidP="00003484">
      <w:pPr>
        <w:pStyle w:val="af5"/>
      </w:pPr>
      <w:r w:rsidRPr="00003484">
        <w:rPr>
          <w:noProof/>
        </w:rPr>
        <w:drawing>
          <wp:inline distT="0" distB="0" distL="0" distR="0" wp14:anchorId="10A34A2E" wp14:editId="25E529EE">
            <wp:extent cx="5278120" cy="1059815"/>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biLevel thresh="75000"/>
                    </a:blip>
                    <a:stretch>
                      <a:fillRect/>
                    </a:stretch>
                  </pic:blipFill>
                  <pic:spPr>
                    <a:xfrm>
                      <a:off x="0" y="0"/>
                      <a:ext cx="5278120" cy="105981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3</w:t>
      </w:r>
      <w:r w:rsidR="005C54E4">
        <w:t xml:space="preserve"> </w:t>
      </w:r>
      <w:r w:rsidR="005C54E4">
        <w:rPr>
          <w:rFonts w:hint="eastAsia"/>
        </w:rPr>
        <w:t>验证题的测试结果</w:t>
      </w:r>
      <w:r w:rsidR="005C54E4">
        <w:rPr>
          <w:rFonts w:hint="eastAsia"/>
        </w:rPr>
        <w:t>3</w:t>
      </w:r>
    </w:p>
    <w:p w:rsidR="00003484" w:rsidRDefault="00003484" w:rsidP="00003484">
      <w:pPr>
        <w:pStyle w:val="af5"/>
      </w:pPr>
      <w:r w:rsidRPr="00003484">
        <w:rPr>
          <w:noProof/>
        </w:rPr>
        <w:drawing>
          <wp:inline distT="0" distB="0" distL="0" distR="0" wp14:anchorId="45267CF6" wp14:editId="0567D220">
            <wp:extent cx="5278120" cy="100520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biLevel thresh="75000"/>
                    </a:blip>
                    <a:stretch>
                      <a:fillRect/>
                    </a:stretch>
                  </pic:blipFill>
                  <pic:spPr>
                    <a:xfrm>
                      <a:off x="0" y="0"/>
                      <a:ext cx="5278120" cy="100520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4</w:t>
      </w:r>
      <w:r w:rsidR="005C54E4">
        <w:t xml:space="preserve"> </w:t>
      </w:r>
      <w:r w:rsidR="005C54E4">
        <w:rPr>
          <w:rFonts w:hint="eastAsia"/>
        </w:rPr>
        <w:t>验证题的测试结果</w:t>
      </w:r>
      <w:r w:rsidR="005C54E4">
        <w:rPr>
          <w:rFonts w:hint="eastAsia"/>
        </w:rPr>
        <w:t>4</w:t>
      </w:r>
    </w:p>
    <w:p w:rsidR="00003484" w:rsidRDefault="00003484" w:rsidP="00003484">
      <w:pPr>
        <w:pStyle w:val="af5"/>
      </w:pPr>
      <w:r w:rsidRPr="00003484">
        <w:rPr>
          <w:noProof/>
        </w:rPr>
        <w:drawing>
          <wp:inline distT="0" distB="0" distL="0" distR="0" wp14:anchorId="3AABD69A" wp14:editId="01CF0BDE">
            <wp:extent cx="5278120" cy="10147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biLevel thresh="75000"/>
                    </a:blip>
                    <a:stretch>
                      <a:fillRect/>
                    </a:stretch>
                  </pic:blipFill>
                  <pic:spPr>
                    <a:xfrm>
                      <a:off x="0" y="0"/>
                      <a:ext cx="5278120" cy="10147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5</w:t>
      </w:r>
      <w:r w:rsidR="005C54E4">
        <w:t xml:space="preserve"> </w:t>
      </w:r>
      <w:r w:rsidR="005C54E4">
        <w:rPr>
          <w:rFonts w:hint="eastAsia"/>
        </w:rPr>
        <w:t>验证题的测试结果</w:t>
      </w:r>
      <w:r w:rsidR="005C54E4">
        <w:rPr>
          <w:rFonts w:hint="eastAsia"/>
        </w:rPr>
        <w:t>5</w:t>
      </w:r>
    </w:p>
    <w:p w:rsidR="00003484" w:rsidRDefault="00003484" w:rsidP="00003484">
      <w:pPr>
        <w:pStyle w:val="af5"/>
      </w:pPr>
      <w:r w:rsidRPr="00003484">
        <w:rPr>
          <w:noProof/>
        </w:rPr>
        <w:lastRenderedPageBreak/>
        <w:drawing>
          <wp:inline distT="0" distB="0" distL="0" distR="0" wp14:anchorId="1B05F167" wp14:editId="173138A6">
            <wp:extent cx="5278120" cy="1031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biLevel thresh="75000"/>
                    </a:blip>
                    <a:stretch>
                      <a:fillRect/>
                    </a:stretch>
                  </pic:blipFill>
                  <pic:spPr>
                    <a:xfrm>
                      <a:off x="0" y="0"/>
                      <a:ext cx="5278120" cy="103187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6</w:t>
      </w:r>
      <w:r w:rsidR="005C54E4">
        <w:t xml:space="preserve"> </w:t>
      </w:r>
      <w:r w:rsidR="005C54E4">
        <w:rPr>
          <w:rFonts w:hint="eastAsia"/>
        </w:rPr>
        <w:t>验证题的测试结果</w:t>
      </w:r>
      <w:r w:rsidR="005C54E4">
        <w:rPr>
          <w:rFonts w:hint="eastAsia"/>
        </w:rPr>
        <w:t>6</w:t>
      </w:r>
    </w:p>
    <w:p w:rsidR="005C54E4" w:rsidRPr="005C54E4" w:rsidRDefault="005C54E4" w:rsidP="005C54E4">
      <w:pPr>
        <w:ind w:firstLine="420"/>
        <w:rPr>
          <w:rFonts w:ascii="宋体" w:hAnsi="宋体"/>
          <w:bCs/>
        </w:rPr>
      </w:pPr>
      <w:r>
        <w:rPr>
          <w:rStyle w:val="af0"/>
          <w:rFonts w:ascii="宋体" w:hAnsi="宋体" w:hint="eastAsia"/>
          <w:b w:val="0"/>
        </w:rPr>
        <w:t>说明上述运行结果与理论分析吻合，验证了程序的正确性。</w:t>
      </w:r>
    </w:p>
    <w:p w:rsidR="00902CFA" w:rsidRDefault="00902CFA" w:rsidP="00902CFA">
      <w:pPr>
        <w:pStyle w:val="121"/>
      </w:pPr>
      <w:r>
        <w:t>7</w:t>
      </w:r>
      <w:r>
        <w:rPr>
          <w:rFonts w:hint="eastAsia"/>
        </w:rPr>
        <w:t xml:space="preserve">.2.2 </w:t>
      </w:r>
      <w:r>
        <w:rPr>
          <w:rFonts w:hint="eastAsia"/>
        </w:rPr>
        <w:t>源程序修改替换</w:t>
      </w:r>
    </w:p>
    <w:p w:rsidR="00902CFA" w:rsidRDefault="00902CFA" w:rsidP="00902CFA">
      <w:r>
        <w:rPr>
          <w:rFonts w:hint="eastAsia"/>
        </w:rPr>
        <w:t xml:space="preserve">    </w:t>
      </w:r>
      <w:r>
        <w:rPr>
          <w:rFonts w:hint="eastAsia"/>
        </w:rPr>
        <w:t>下面所给源程序的功能是：给定一批整数，以</w:t>
      </w:r>
      <w:r>
        <w:rPr>
          <w:rFonts w:hint="eastAsia"/>
        </w:rPr>
        <w:t>0</w:t>
      </w:r>
      <w:r>
        <w:rPr>
          <w:rFonts w:hint="eastAsia"/>
        </w:rPr>
        <w:t>作为结束标志且不作为结点，将其建成一个先进先出的链表。先进先出链表的头指针始终指向最先创建的结点（链头），先建结点指向后建结点，后建结点始终是尾结点。请完成以下工作：</w:t>
      </w:r>
    </w:p>
    <w:p w:rsidR="00902CFA" w:rsidRDefault="00902CFA" w:rsidP="00902CFA">
      <w:r>
        <w:rPr>
          <w:rFonts w:hint="eastAsia"/>
        </w:rPr>
        <w:t xml:space="preserve">(1) </w:t>
      </w:r>
      <w:r>
        <w:rPr>
          <w:rFonts w:hint="eastAsia"/>
        </w:rPr>
        <w:t>源程序中存在什么样的错误（先观察执行结果）？对程序进行修改、调试，使之能够正确完成指定任务。</w:t>
      </w:r>
    </w:p>
    <w:p w:rsidR="00902CFA" w:rsidRDefault="00902CFA" w:rsidP="00902CFA">
      <w:r>
        <w:rPr>
          <w:rFonts w:hint="eastAsia"/>
        </w:rPr>
        <w:t xml:space="preserve">(2) </w:t>
      </w:r>
      <w:r>
        <w:rPr>
          <w:rFonts w:hint="eastAsia"/>
        </w:rPr>
        <w:t>修改替换</w:t>
      </w:r>
      <w:r>
        <w:rPr>
          <w:rFonts w:hint="eastAsia"/>
        </w:rPr>
        <w:t>create_list</w:t>
      </w:r>
      <w:r>
        <w:rPr>
          <w:rFonts w:hint="eastAsia"/>
        </w:rPr>
        <w:t>函数，将其建成一个后进先出的链表，后进先出链表的头指针始终指向最后创建的结点（链头），后建结点指向先建结点，先建结点始终是尾结点。</w:t>
      </w:r>
    </w:p>
    <w:p w:rsidR="00902CFA" w:rsidRDefault="00902CFA" w:rsidP="00902CFA">
      <w:pPr>
        <w:snapToGrid w:val="0"/>
        <w:ind w:firstLine="420"/>
        <w:rPr>
          <w:rFonts w:ascii="宋体" w:hAnsi="宋体"/>
          <w:b/>
        </w:rPr>
      </w:pPr>
      <w:r>
        <w:rPr>
          <w:rFonts w:ascii="宋体" w:hAnsi="宋体" w:hint="eastAsia"/>
          <w:b/>
        </w:rPr>
        <w:t>源程序：</w:t>
      </w:r>
    </w:p>
    <w:p w:rsidR="00902CFA" w:rsidRDefault="00902CFA" w:rsidP="00902CFA">
      <w:pPr>
        <w:snapToGrid w:val="0"/>
        <w:ind w:firstLineChars="200" w:firstLine="480"/>
      </w:pPr>
      <w:r>
        <w:t>#include&lt;stdio.h&gt;</w:t>
      </w:r>
    </w:p>
    <w:p w:rsidR="00902CFA" w:rsidRDefault="00902CFA" w:rsidP="00902CFA">
      <w:pPr>
        <w:snapToGrid w:val="0"/>
        <w:ind w:firstLineChars="200" w:firstLine="480"/>
      </w:pPr>
      <w:r>
        <w:t>#include &lt;stdlib.h&gt;</w:t>
      </w:r>
    </w:p>
    <w:p w:rsidR="00902CFA" w:rsidRDefault="00902CFA" w:rsidP="00902CFA">
      <w:pPr>
        <w:snapToGrid w:val="0"/>
        <w:ind w:firstLineChars="200" w:firstLine="480"/>
      </w:pPr>
      <w:r>
        <w:t xml:space="preserve">struct s_list{ </w:t>
      </w:r>
    </w:p>
    <w:p w:rsidR="00902CFA" w:rsidRDefault="00902CFA" w:rsidP="00902CFA">
      <w:pPr>
        <w:snapToGrid w:val="0"/>
        <w:ind w:firstLineChars="399" w:firstLine="958"/>
      </w:pPr>
      <w:r>
        <w:t xml:space="preserve">int data;                         /* </w:t>
      </w:r>
      <w:r>
        <w:t>数据域</w:t>
      </w:r>
      <w:r>
        <w:t xml:space="preserve"> */</w:t>
      </w:r>
    </w:p>
    <w:p w:rsidR="00902CFA" w:rsidRDefault="00902CFA" w:rsidP="00902CFA">
      <w:pPr>
        <w:snapToGrid w:val="0"/>
        <w:ind w:firstLineChars="399" w:firstLine="958"/>
      </w:pPr>
      <w:r>
        <w:t xml:space="preserve">struct s_list *next;              /* </w:t>
      </w:r>
      <w:r>
        <w:t>指针域</w:t>
      </w:r>
      <w:r>
        <w:t xml:space="preserve"> */ </w:t>
      </w:r>
    </w:p>
    <w:p w:rsidR="00902CFA" w:rsidRDefault="00902CFA" w:rsidP="00902CFA">
      <w:pPr>
        <w:snapToGrid w:val="0"/>
        <w:ind w:firstLineChars="200" w:firstLine="480"/>
      </w:pPr>
      <w:r>
        <w:t>} ;</w:t>
      </w:r>
    </w:p>
    <w:p w:rsidR="00902CFA" w:rsidRDefault="00902CFA" w:rsidP="00902CFA">
      <w:pPr>
        <w:snapToGrid w:val="0"/>
        <w:ind w:firstLineChars="200" w:firstLine="480"/>
      </w:pPr>
      <w:r>
        <w:t>void create_list (struct s_list *headp,int *p);</w:t>
      </w:r>
    </w:p>
    <w:p w:rsidR="00902CFA" w:rsidRDefault="00902CFA" w:rsidP="00902CFA">
      <w:pPr>
        <w:snapToGrid w:val="0"/>
        <w:ind w:firstLineChars="200" w:firstLine="480"/>
      </w:pPr>
    </w:p>
    <w:p w:rsidR="00902CFA" w:rsidRDefault="00902CFA" w:rsidP="00902CFA">
      <w:pPr>
        <w:snapToGrid w:val="0"/>
        <w:ind w:firstLineChars="200" w:firstLine="480"/>
      </w:pPr>
      <w:r>
        <w:t>int main(void)</w:t>
      </w:r>
    </w:p>
    <w:p w:rsidR="00902CFA" w:rsidRDefault="00902CFA" w:rsidP="00902CFA">
      <w:pPr>
        <w:snapToGrid w:val="0"/>
        <w:ind w:firstLineChars="200" w:firstLine="480"/>
      </w:pPr>
      <w:r>
        <w:t>{</w:t>
      </w:r>
    </w:p>
    <w:p w:rsidR="00902CFA" w:rsidRDefault="00902CFA" w:rsidP="00902CFA">
      <w:pPr>
        <w:snapToGrid w:val="0"/>
        <w:ind w:leftChars="300" w:left="720"/>
      </w:pPr>
      <w:r>
        <w:tab/>
        <w:t>struct s_list *head=NULL,*p;</w:t>
      </w:r>
    </w:p>
    <w:p w:rsidR="00902CFA" w:rsidRDefault="00902CFA" w:rsidP="00902CFA">
      <w:pPr>
        <w:snapToGrid w:val="0"/>
        <w:ind w:leftChars="300" w:left="720"/>
      </w:pPr>
      <w:r>
        <w:tab/>
        <w:t>int s[]={1,2,3,4,5,6,7,8,0};     /* 0</w:t>
      </w:r>
      <w:r>
        <w:t>为结束标记</w:t>
      </w:r>
      <w:r>
        <w:t xml:space="preserve"> */</w:t>
      </w:r>
    </w:p>
    <w:p w:rsidR="00902CFA" w:rsidRDefault="00902CFA" w:rsidP="00902CFA">
      <w:pPr>
        <w:snapToGrid w:val="0"/>
        <w:ind w:leftChars="300" w:left="720"/>
      </w:pPr>
      <w:r>
        <w:tab/>
        <w:t xml:space="preserve">create_list(head,s);             /* </w:t>
      </w:r>
      <w:r>
        <w:t>创建新链表</w:t>
      </w:r>
      <w:r>
        <w:t xml:space="preserve"> */</w:t>
      </w:r>
    </w:p>
    <w:p w:rsidR="00902CFA" w:rsidRDefault="00902CFA" w:rsidP="00902CFA">
      <w:pPr>
        <w:snapToGrid w:val="0"/>
        <w:ind w:leftChars="300" w:left="720"/>
      </w:pPr>
      <w:r>
        <w:tab/>
        <w:t xml:space="preserve">p=head;                          /* </w:t>
      </w:r>
      <w:r>
        <w:t>遍历指针</w:t>
      </w:r>
      <w:r>
        <w:t>p</w:t>
      </w:r>
      <w:r>
        <w:t>指向链头</w:t>
      </w:r>
      <w:r>
        <w:t xml:space="preserve"> */</w:t>
      </w:r>
    </w:p>
    <w:p w:rsidR="00902CFA" w:rsidRDefault="00902CFA" w:rsidP="00902CFA">
      <w:pPr>
        <w:snapToGrid w:val="0"/>
        <w:ind w:leftChars="300" w:left="720"/>
      </w:pPr>
      <w:r>
        <w:lastRenderedPageBreak/>
        <w:tab/>
        <w:t>while(p){</w:t>
      </w:r>
    </w:p>
    <w:p w:rsidR="00902CFA" w:rsidRDefault="00902CFA" w:rsidP="00902CFA">
      <w:pPr>
        <w:snapToGrid w:val="0"/>
        <w:ind w:leftChars="300" w:left="720"/>
      </w:pPr>
      <w:r>
        <w:tab/>
      </w:r>
      <w:r>
        <w:tab/>
        <w:t xml:space="preserve">printf("%d\t",p-&gt;data);      /* </w:t>
      </w:r>
      <w:r>
        <w:t>输出数据域的值</w:t>
      </w:r>
      <w:r>
        <w:t xml:space="preserve"> */</w:t>
      </w:r>
    </w:p>
    <w:p w:rsidR="00902CFA" w:rsidRDefault="00902CFA" w:rsidP="00902CFA">
      <w:pPr>
        <w:snapToGrid w:val="0"/>
        <w:ind w:leftChars="300" w:left="720"/>
      </w:pPr>
      <w:r>
        <w:tab/>
      </w:r>
      <w:r>
        <w:tab/>
        <w:t xml:space="preserve">p=p-&gt;next;               /* </w:t>
      </w:r>
      <w:r>
        <w:t>遍历指针</w:t>
      </w:r>
      <w:r>
        <w:t>p</w:t>
      </w:r>
      <w:r>
        <w:t>指向下一结点</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printf("\n");</w:t>
      </w:r>
    </w:p>
    <w:p w:rsidR="00902CFA" w:rsidRDefault="00902CFA" w:rsidP="00902CFA">
      <w:pPr>
        <w:snapToGrid w:val="0"/>
        <w:ind w:leftChars="300" w:left="720"/>
      </w:pPr>
      <w:r>
        <w:rPr>
          <w:rFonts w:hint="eastAsia"/>
        </w:rPr>
        <w:t xml:space="preserve">  return 0;</w:t>
      </w:r>
    </w:p>
    <w:p w:rsidR="00902CFA" w:rsidRDefault="00902CFA" w:rsidP="00902CFA">
      <w:pPr>
        <w:snapToGrid w:val="0"/>
        <w:ind w:firstLineChars="200" w:firstLine="480"/>
      </w:pPr>
      <w:r>
        <w:t>}</w:t>
      </w:r>
    </w:p>
    <w:p w:rsidR="00902CFA" w:rsidRDefault="00902CFA" w:rsidP="00902CFA">
      <w:pPr>
        <w:snapToGrid w:val="0"/>
        <w:ind w:firstLineChars="200" w:firstLine="480"/>
      </w:pPr>
    </w:p>
    <w:p w:rsidR="00902CFA" w:rsidRDefault="00902CFA" w:rsidP="00902CFA">
      <w:pPr>
        <w:snapToGrid w:val="0"/>
        <w:ind w:firstLineChars="200" w:firstLine="480"/>
      </w:pPr>
      <w:r>
        <w:t>void create_list(struct s_list *headp,int *p)</w:t>
      </w:r>
    </w:p>
    <w:p w:rsidR="00902CFA" w:rsidRDefault="00902CFA" w:rsidP="00902CFA">
      <w:pPr>
        <w:snapToGrid w:val="0"/>
        <w:ind w:firstLineChars="200" w:firstLine="480"/>
      </w:pPr>
      <w:r>
        <w:t>{</w:t>
      </w:r>
    </w:p>
    <w:p w:rsidR="00902CFA" w:rsidRDefault="00902CFA" w:rsidP="00902CFA">
      <w:pPr>
        <w:snapToGrid w:val="0"/>
        <w:ind w:leftChars="300" w:left="720"/>
      </w:pPr>
      <w:r>
        <w:tab/>
        <w:t>struct s_list * loc_head=NULL,*tail;</w:t>
      </w:r>
    </w:p>
    <w:p w:rsidR="00902CFA" w:rsidRDefault="00902CFA" w:rsidP="00902CFA">
      <w:pPr>
        <w:snapToGrid w:val="0"/>
        <w:ind w:leftChars="300" w:left="720"/>
      </w:pPr>
      <w:r>
        <w:tab/>
        <w:t xml:space="preserve">if(p[0]==0) /* </w:t>
      </w:r>
      <w:r>
        <w:t>相当于</w:t>
      </w:r>
      <w:r>
        <w:t>*p==0 */</w:t>
      </w:r>
    </w:p>
    <w:p w:rsidR="00902CFA" w:rsidRDefault="00902CFA" w:rsidP="00902CFA">
      <w:pPr>
        <w:snapToGrid w:val="0"/>
        <w:ind w:leftChars="300" w:left="720"/>
      </w:pPr>
      <w:r>
        <w:tab/>
      </w:r>
      <w:r>
        <w:tab/>
        <w:t>;</w:t>
      </w:r>
    </w:p>
    <w:p w:rsidR="00902CFA" w:rsidRDefault="00902CFA" w:rsidP="00902CFA">
      <w:pPr>
        <w:snapToGrid w:val="0"/>
        <w:ind w:leftChars="300" w:left="720"/>
      </w:pPr>
      <w:r>
        <w:tab/>
        <w:t>else {                /* loc_head</w:t>
      </w:r>
      <w:r>
        <w:t>指向动态分配的第一个结点</w:t>
      </w:r>
      <w:r>
        <w:t xml:space="preserve"> */</w:t>
      </w:r>
    </w:p>
    <w:p w:rsidR="00902CFA" w:rsidRDefault="00902CFA" w:rsidP="00902CFA">
      <w:pPr>
        <w:snapToGrid w:val="0"/>
        <w:ind w:leftChars="300" w:left="720"/>
      </w:pPr>
      <w:r>
        <w:tab/>
      </w:r>
      <w:r>
        <w:tab/>
        <w:t>loc_head=(struct s_list *)malloc(sizeof(struct s_list));</w:t>
      </w:r>
    </w:p>
    <w:p w:rsidR="00902CFA" w:rsidRDefault="00902CFA" w:rsidP="00902CFA">
      <w:pPr>
        <w:snapToGrid w:val="0"/>
        <w:ind w:leftChars="300" w:left="720"/>
      </w:pPr>
      <w:r>
        <w:tab/>
      </w:r>
      <w:r>
        <w:tab/>
        <w:t xml:space="preserve">loc_head-&gt;data=*p++;          /* </w:t>
      </w:r>
      <w:r>
        <w:t>对数据域赋值</w:t>
      </w:r>
      <w:r>
        <w:t xml:space="preserve"> */</w:t>
      </w:r>
    </w:p>
    <w:p w:rsidR="00902CFA" w:rsidRDefault="00902CFA" w:rsidP="00902CFA">
      <w:pPr>
        <w:snapToGrid w:val="0"/>
        <w:ind w:leftChars="300" w:left="720"/>
      </w:pPr>
      <w:r>
        <w:tab/>
      </w:r>
      <w:r>
        <w:tab/>
        <w:t>tail=loc_head;                /* tail</w:t>
      </w:r>
      <w:r>
        <w:t>指向第一个结点</w:t>
      </w:r>
      <w:r>
        <w:t xml:space="preserve"> */</w:t>
      </w:r>
    </w:p>
    <w:p w:rsidR="00902CFA" w:rsidRDefault="00902CFA" w:rsidP="00902CFA">
      <w:pPr>
        <w:snapToGrid w:val="0"/>
        <w:ind w:leftChars="300" w:left="720"/>
      </w:pPr>
      <w:r>
        <w:tab/>
      </w:r>
      <w:r>
        <w:tab/>
        <w:t>while(*p){        /* tail</w:t>
      </w:r>
      <w:r>
        <w:t>所指结点的指针域指向动态创建的结点</w:t>
      </w:r>
      <w:r>
        <w:t xml:space="preserve"> */</w:t>
      </w:r>
    </w:p>
    <w:p w:rsidR="00902CFA" w:rsidRDefault="00902CFA" w:rsidP="00902CFA">
      <w:pPr>
        <w:snapToGrid w:val="0"/>
        <w:ind w:leftChars="300" w:left="720"/>
      </w:pPr>
      <w:r>
        <w:tab/>
      </w:r>
      <w:r>
        <w:tab/>
      </w:r>
      <w:r>
        <w:tab/>
        <w:t>tail-&gt;next=(struct s_list *)malloc(sizeof(struct s_list));</w:t>
      </w:r>
    </w:p>
    <w:p w:rsidR="00902CFA" w:rsidRDefault="00902CFA" w:rsidP="00902CFA">
      <w:pPr>
        <w:snapToGrid w:val="0"/>
        <w:ind w:leftChars="300" w:left="720"/>
      </w:pPr>
      <w:r>
        <w:tab/>
      </w:r>
      <w:r>
        <w:tab/>
      </w:r>
      <w:r>
        <w:tab/>
        <w:t>tail=tail-&gt;next;          /* tail</w:t>
      </w:r>
      <w:r>
        <w:t>指向新创建的结点</w:t>
      </w:r>
      <w:r>
        <w:t xml:space="preserve"> */</w:t>
      </w:r>
    </w:p>
    <w:p w:rsidR="00902CFA" w:rsidRDefault="00902CFA" w:rsidP="00902CFA">
      <w:pPr>
        <w:snapToGrid w:val="0"/>
        <w:ind w:leftChars="300" w:left="720"/>
      </w:pPr>
      <w:r>
        <w:tab/>
      </w:r>
      <w:r>
        <w:tab/>
      </w:r>
      <w:r>
        <w:tab/>
        <w:t xml:space="preserve">tail-&gt;data=*p++;          /* </w:t>
      </w:r>
      <w:r>
        <w:t>向新创建的结点的数据域赋值</w:t>
      </w:r>
      <w:r>
        <w:t xml:space="preserve"> */</w:t>
      </w:r>
    </w:p>
    <w:p w:rsidR="00902CFA" w:rsidRDefault="00902CFA" w:rsidP="00902CFA">
      <w:pPr>
        <w:snapToGrid w:val="0"/>
        <w:ind w:leftChars="300" w:left="720"/>
      </w:pPr>
      <w:r>
        <w:tab/>
      </w:r>
      <w:r>
        <w:tab/>
        <w:t>}</w:t>
      </w:r>
    </w:p>
    <w:p w:rsidR="00902CFA" w:rsidRDefault="00902CFA" w:rsidP="00902CFA">
      <w:pPr>
        <w:snapToGrid w:val="0"/>
        <w:ind w:leftChars="300" w:left="720"/>
      </w:pPr>
      <w:r>
        <w:tab/>
      </w:r>
      <w:r>
        <w:tab/>
        <w:t xml:space="preserve">tail-&gt;next=NULL;            /* </w:t>
      </w:r>
      <w:r>
        <w:t>对指针域赋</w:t>
      </w:r>
      <w:r>
        <w:t>NULL</w:t>
      </w:r>
      <w:r>
        <w:t>值</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 xml:space="preserve">headp=loc_head;          /* </w:t>
      </w:r>
      <w:r>
        <w:t>使头指针</w:t>
      </w:r>
      <w:r>
        <w:t>headp</w:t>
      </w:r>
      <w:r>
        <w:t>指向新创建的链表</w:t>
      </w:r>
      <w:r>
        <w:t xml:space="preserve"> */</w:t>
      </w:r>
    </w:p>
    <w:p w:rsidR="00902CFA" w:rsidRDefault="00902CFA" w:rsidP="00902CFA">
      <w:pPr>
        <w:snapToGrid w:val="0"/>
        <w:ind w:firstLine="420"/>
      </w:pPr>
      <w:r>
        <w:t>}</w:t>
      </w:r>
    </w:p>
    <w:p w:rsidR="00902CFA" w:rsidRDefault="00902CFA" w:rsidP="00902CFA">
      <w:pPr>
        <w:rPr>
          <w:rFonts w:hAnsi="宋体"/>
          <w:b/>
        </w:rPr>
      </w:pPr>
      <w:r w:rsidRPr="005529C4">
        <w:rPr>
          <w:rFonts w:hAnsi="宋体" w:hint="eastAsia"/>
          <w:b/>
        </w:rPr>
        <w:t>解答：</w:t>
      </w:r>
    </w:p>
    <w:p w:rsidR="00902CFA" w:rsidRPr="005529C4" w:rsidRDefault="00902CFA" w:rsidP="00902CFA">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C34CCC" w:rsidP="00902CFA">
      <w:pPr>
        <w:pStyle w:val="af9"/>
        <w:ind w:leftChars="350" w:left="840" w:firstLine="420"/>
      </w:pPr>
      <w:r>
        <w:rPr>
          <w:rFonts w:hint="eastAsia"/>
        </w:rPr>
        <w:t>题中源代码的错误在于传递给函数</w:t>
      </w:r>
      <w:r>
        <w:rPr>
          <w:rFonts w:hint="eastAsia"/>
        </w:rPr>
        <w:t>create</w:t>
      </w:r>
      <w:r>
        <w:t>_list</w:t>
      </w:r>
      <w:r>
        <w:rPr>
          <w:rFonts w:hint="eastAsia"/>
        </w:rPr>
        <w:t>的是</w:t>
      </w:r>
      <w:r>
        <w:rPr>
          <w:rFonts w:hint="eastAsia"/>
        </w:rPr>
        <w:t>head</w:t>
      </w:r>
      <w:r>
        <w:rPr>
          <w:rFonts w:hint="eastAsia"/>
        </w:rPr>
        <w:t>指针，而不是其地址，导致在</w:t>
      </w:r>
      <w:r>
        <w:t>create_list</w:t>
      </w:r>
      <w:r>
        <w:rPr>
          <w:rFonts w:hint="eastAsia"/>
        </w:rPr>
        <w:t>中对形参</w:t>
      </w:r>
      <w:r>
        <w:rPr>
          <w:rFonts w:hint="eastAsia"/>
        </w:rPr>
        <w:t>headp</w:t>
      </w:r>
      <w:r>
        <w:rPr>
          <w:rFonts w:hint="eastAsia"/>
        </w:rPr>
        <w:t>的操作并不能改变实参</w:t>
      </w:r>
      <w:r>
        <w:rPr>
          <w:rFonts w:hint="eastAsia"/>
        </w:rPr>
        <w:t>head</w:t>
      </w:r>
      <w:r>
        <w:rPr>
          <w:rFonts w:hint="eastAsia"/>
        </w:rPr>
        <w:t>的值，应改为传递</w:t>
      </w:r>
      <w:r>
        <w:rPr>
          <w:rFonts w:hint="eastAsia"/>
        </w:rPr>
        <w:t>head</w:t>
      </w:r>
      <w:r>
        <w:rPr>
          <w:rFonts w:hint="eastAsia"/>
        </w:rPr>
        <w:t>的地址并用形参</w:t>
      </w:r>
      <w:r>
        <w:rPr>
          <w:rFonts w:hint="eastAsia"/>
        </w:rPr>
        <w:t xml:space="preserve">struct </w:t>
      </w:r>
      <w:r>
        <w:t>s_list **headp</w:t>
      </w:r>
      <w:r>
        <w:rPr>
          <w:rFonts w:hint="eastAsia"/>
        </w:rPr>
        <w:t>来接收</w:t>
      </w:r>
    </w:p>
    <w:p w:rsidR="00902CFA" w:rsidRDefault="00902CFA" w:rsidP="00902CFA">
      <w:pPr>
        <w:ind w:firstLine="420"/>
        <w:sectPr w:rsidR="00902CFA" w:rsidSect="00547A51">
          <w:headerReference w:type="default" r:id="rId175"/>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tail-&gt;next = (struct s_list *)malloc(sizeof(struct s_list));</w:t>
      </w:r>
    </w:p>
    <w:p w:rsidR="00C34CCC" w:rsidRDefault="00C34CCC" w:rsidP="00C34CCC">
      <w:pPr>
        <w:pStyle w:val="af9"/>
        <w:ind w:leftChars="300" w:left="720"/>
      </w:pPr>
      <w:r>
        <w:rPr>
          <w:rFonts w:hint="eastAsia"/>
        </w:rPr>
        <w:tab/>
      </w:r>
      <w:r>
        <w:rPr>
          <w:rFonts w:hint="eastAsia"/>
        </w:rPr>
        <w:tab/>
      </w:r>
      <w:r>
        <w:rPr>
          <w:rFonts w:hint="eastAsia"/>
        </w:rPr>
        <w:tab/>
        <w:t>tail = tail-&gt;next;          /* tail</w:t>
      </w:r>
      <w:r>
        <w:rPr>
          <w:rFonts w:hint="eastAsia"/>
        </w:rPr>
        <w:t>指向新创建的结点</w:t>
      </w:r>
      <w:r>
        <w:rPr>
          <w:rFonts w:hint="eastAsia"/>
        </w:rPr>
        <w:t xml:space="preserve"> */</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r>
      <w:r>
        <w:rPr>
          <w:rFonts w:hint="eastAsia"/>
        </w:rPr>
        <w:tab/>
        <w:t xml:space="preserve">tail-&gt;next = NULL;            /* </w:t>
      </w:r>
      <w:r>
        <w:rPr>
          <w:rFonts w:hint="eastAsia"/>
        </w:rPr>
        <w:t>对指针域赋</w:t>
      </w:r>
      <w:r>
        <w:rPr>
          <w:rFonts w:hint="eastAsia"/>
        </w:rPr>
        <w:t>NULL</w:t>
      </w:r>
      <w:r>
        <w:rPr>
          <w:rFonts w:hint="eastAsia"/>
        </w:rPr>
        <w:t>值</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lastRenderedPageBreak/>
        <w:tab/>
        <w:t xml:space="preserve">*headp = loc_head;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C34CCC">
      <w:pPr>
        <w:pStyle w:val="ad"/>
        <w:snapToGrid w:val="0"/>
        <w:ind w:left="1500" w:firstLineChars="0" w:firstLine="0"/>
      </w:pPr>
      <w:r>
        <w:rPr>
          <w:rFonts w:hint="eastAsia"/>
        </w:rPr>
        <w:t>此题无输入数据，理论输出结果为</w:t>
      </w:r>
      <w:r>
        <w:rPr>
          <w:rFonts w:hint="eastAsia"/>
        </w:rPr>
        <w:t>1 2 3 4 5 6 7 8</w:t>
      </w:r>
      <w:r>
        <w:rPr>
          <w:rFonts w:hint="eastAsia"/>
        </w:rPr>
        <w:t>，实际运行结果如图</w:t>
      </w:r>
      <w:r>
        <w:rPr>
          <w:rFonts w:hint="eastAsia"/>
        </w:rPr>
        <w:t>7-</w:t>
      </w:r>
      <w:r w:rsidR="005E4FAD">
        <w:t>2</w:t>
      </w:r>
      <w:r>
        <w:rPr>
          <w:rFonts w:hint="eastAsia"/>
        </w:rPr>
        <w:t>所示。</w:t>
      </w:r>
    </w:p>
    <w:p w:rsidR="00902CFA" w:rsidRDefault="00C34CCC" w:rsidP="00902CFA">
      <w:pPr>
        <w:pStyle w:val="af5"/>
      </w:pPr>
      <w:r w:rsidRPr="00C34CCC">
        <w:rPr>
          <w:noProof/>
        </w:rPr>
        <w:drawing>
          <wp:inline distT="0" distB="0" distL="0" distR="0" wp14:anchorId="5154F26A" wp14:editId="3E926961">
            <wp:extent cx="5278120" cy="63119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631190"/>
                    </a:xfrm>
                    <a:prstGeom prst="rect">
                      <a:avLst/>
                    </a:prstGeom>
                  </pic:spPr>
                </pic:pic>
              </a:graphicData>
            </a:graphic>
          </wp:inline>
        </w:drawing>
      </w:r>
    </w:p>
    <w:p w:rsidR="00902CFA" w:rsidRDefault="00902CFA" w:rsidP="00902CFA">
      <w:pPr>
        <w:pStyle w:val="af5"/>
      </w:pPr>
      <w:r>
        <w:rPr>
          <w:rFonts w:hint="eastAsia"/>
        </w:rPr>
        <w:t>图</w:t>
      </w:r>
      <w:r w:rsidR="00C34CCC">
        <w:t>7</w:t>
      </w:r>
      <w:r>
        <w:rPr>
          <w:rFonts w:hint="eastAsia"/>
        </w:rPr>
        <w:t>-</w:t>
      </w:r>
      <w:r w:rsidR="005E4FAD">
        <w:t>2</w:t>
      </w:r>
      <w:r>
        <w:t xml:space="preserve"> </w:t>
      </w:r>
      <w:r>
        <w:rPr>
          <w:rFonts w:hint="eastAsia"/>
        </w:rPr>
        <w:t>替换题</w:t>
      </w:r>
      <w:r>
        <w:rPr>
          <w:rFonts w:hint="eastAsia"/>
        </w:rPr>
        <w:t>1</w:t>
      </w:r>
      <w:r>
        <w:rPr>
          <w:rFonts w:hint="eastAsia"/>
        </w:rPr>
        <w:t>的测试结果</w:t>
      </w:r>
    </w:p>
    <w:p w:rsidR="00902CFA" w:rsidRPr="004F1D80" w:rsidRDefault="00902CFA" w:rsidP="00902CFA">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Pr="005529C4" w:rsidRDefault="00902CFA" w:rsidP="00902CFA">
      <w:pPr>
        <w:rPr>
          <w:rFonts w:hAnsi="宋体"/>
          <w:b/>
        </w:rPr>
      </w:pPr>
      <w:r w:rsidRPr="005529C4">
        <w:rPr>
          <w:rFonts w:hAnsi="宋体" w:hint="eastAsia"/>
          <w:b/>
        </w:rPr>
        <w:t>（</w:t>
      </w:r>
      <w:r>
        <w:rPr>
          <w:rFonts w:hAnsi="宋体"/>
          <w:b/>
        </w:rPr>
        <w:t>2</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902CFA" w:rsidP="00902CFA">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倒序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lastRenderedPageBreak/>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 *buf;</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tab/>
      </w:r>
      <w:r>
        <w:tab/>
        <w:t>tail-&gt;next = NULL;</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buf = tail;</w:t>
      </w:r>
    </w:p>
    <w:p w:rsidR="00C34CCC" w:rsidRDefault="00C34CCC" w:rsidP="00C34CCC">
      <w:pPr>
        <w:pStyle w:val="af9"/>
        <w:ind w:leftChars="300" w:left="720"/>
      </w:pPr>
      <w:r>
        <w:tab/>
      </w:r>
      <w:r>
        <w:tab/>
      </w:r>
      <w:r>
        <w:tab/>
        <w:t>tail = (struct s_list *)malloc(sizeof(struct s_list));</w:t>
      </w:r>
    </w:p>
    <w:p w:rsidR="00C34CCC" w:rsidRDefault="00C34CCC" w:rsidP="00C34CCC">
      <w:pPr>
        <w:pStyle w:val="af9"/>
        <w:ind w:leftChars="300" w:left="720"/>
      </w:pPr>
      <w:r>
        <w:tab/>
      </w:r>
      <w:r>
        <w:tab/>
      </w:r>
      <w:r>
        <w:tab/>
        <w:t>tail-&gt;next = buf;</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tab/>
        <w:t xml:space="preserve">*headp = tail;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902CFA">
      <w:pPr>
        <w:ind w:left="1260"/>
        <w:rPr>
          <w:rStyle w:val="af0"/>
          <w:rFonts w:ascii="宋体" w:hAnsi="宋体"/>
          <w:b w:val="0"/>
        </w:rPr>
      </w:pPr>
      <w:r>
        <w:rPr>
          <w:rStyle w:val="af0"/>
          <w:rFonts w:ascii="宋体" w:hAnsi="宋体" w:hint="eastAsia"/>
          <w:b w:val="0"/>
        </w:rPr>
        <w:t>此题无输入数据，理论输出结果为8 7 6 5 4 3 2 1</w:t>
      </w:r>
      <w:r w:rsidR="00902CFA">
        <w:rPr>
          <w:rStyle w:val="af0"/>
          <w:rFonts w:ascii="宋体" w:hAnsi="宋体" w:hint="eastAsia"/>
          <w:b w:val="0"/>
        </w:rPr>
        <w:t>，</w:t>
      </w:r>
      <w:r>
        <w:rPr>
          <w:rStyle w:val="af0"/>
          <w:rFonts w:ascii="宋体" w:hAnsi="宋体" w:hint="eastAsia"/>
          <w:b w:val="0"/>
        </w:rPr>
        <w:t>实际运行结果如图7-</w:t>
      </w:r>
      <w:r w:rsidR="005E4FAD">
        <w:rPr>
          <w:rStyle w:val="af0"/>
          <w:rFonts w:ascii="宋体" w:hAnsi="宋体"/>
          <w:b w:val="0"/>
        </w:rPr>
        <w:t>3</w:t>
      </w:r>
      <w:r>
        <w:rPr>
          <w:rStyle w:val="af0"/>
          <w:rFonts w:ascii="宋体" w:hAnsi="宋体" w:hint="eastAsia"/>
          <w:b w:val="0"/>
        </w:rPr>
        <w:t>所示。</w:t>
      </w:r>
    </w:p>
    <w:p w:rsidR="00C34CCC" w:rsidRDefault="00C34CCC" w:rsidP="00C34CCC">
      <w:pPr>
        <w:pStyle w:val="af5"/>
      </w:pPr>
      <w:r w:rsidRPr="00C34CCC">
        <w:rPr>
          <w:noProof/>
        </w:rPr>
        <w:drawing>
          <wp:inline distT="0" distB="0" distL="0" distR="0" wp14:anchorId="0ECA9D1E" wp14:editId="5A2FE896">
            <wp:extent cx="5278120" cy="6419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641985"/>
                    </a:xfrm>
                    <a:prstGeom prst="rect">
                      <a:avLst/>
                    </a:prstGeom>
                  </pic:spPr>
                </pic:pic>
              </a:graphicData>
            </a:graphic>
          </wp:inline>
        </w:drawing>
      </w:r>
    </w:p>
    <w:p w:rsidR="00C34CCC" w:rsidRDefault="00C34CCC" w:rsidP="00C34CCC">
      <w:pPr>
        <w:pStyle w:val="af5"/>
      </w:pPr>
      <w:r>
        <w:rPr>
          <w:rFonts w:hint="eastAsia"/>
        </w:rPr>
        <w:t>图</w:t>
      </w:r>
      <w:r>
        <w:rPr>
          <w:rFonts w:hint="eastAsia"/>
        </w:rPr>
        <w:t>7-</w:t>
      </w:r>
      <w:r w:rsidR="005E4FAD">
        <w:t>3</w:t>
      </w:r>
      <w:r>
        <w:t xml:space="preserve"> </w:t>
      </w:r>
      <w:r>
        <w:rPr>
          <w:rFonts w:hint="eastAsia"/>
        </w:rPr>
        <w:t>替换题</w:t>
      </w:r>
      <w:r>
        <w:rPr>
          <w:rFonts w:hint="eastAsia"/>
        </w:rPr>
        <w:t>2</w:t>
      </w:r>
      <w:r>
        <w:rPr>
          <w:rFonts w:hint="eastAsia"/>
        </w:rPr>
        <w:t>的测试结果</w:t>
      </w:r>
    </w:p>
    <w:p w:rsidR="00C34CCC" w:rsidRPr="004F1D80" w:rsidRDefault="00C34CCC" w:rsidP="00C34CC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Default="00902CFA" w:rsidP="00902CFA">
      <w:pPr>
        <w:pStyle w:val="121"/>
      </w:pPr>
      <w:r>
        <w:t>7</w:t>
      </w:r>
      <w:r>
        <w:rPr>
          <w:rFonts w:hint="eastAsia"/>
        </w:rPr>
        <w:t>.</w:t>
      </w:r>
      <w:r>
        <w:t>2</w:t>
      </w:r>
      <w:r>
        <w:rPr>
          <w:rFonts w:hint="eastAsia"/>
        </w:rPr>
        <w:t>.</w:t>
      </w:r>
      <w:r>
        <w:t xml:space="preserve">3 </w:t>
      </w:r>
      <w:r>
        <w:rPr>
          <w:rFonts w:hint="eastAsia"/>
        </w:rPr>
        <w:t>程序设计</w:t>
      </w:r>
    </w:p>
    <w:p w:rsidR="007460AF" w:rsidRDefault="00902CFA" w:rsidP="007460AF">
      <w:r w:rsidRPr="009F421D">
        <w:rPr>
          <w:rFonts w:hint="eastAsia"/>
          <w:b/>
        </w:rPr>
        <w:t>（</w:t>
      </w:r>
      <w:r w:rsidRPr="009F421D">
        <w:rPr>
          <w:rFonts w:hint="eastAsia"/>
          <w:b/>
        </w:rPr>
        <w:t>1</w:t>
      </w:r>
      <w:r w:rsidRPr="009F421D">
        <w:rPr>
          <w:rFonts w:hint="eastAsia"/>
          <w:b/>
        </w:rPr>
        <w:t>）</w:t>
      </w:r>
      <w:r w:rsidR="007460AF">
        <w:rPr>
          <w:rFonts w:hint="eastAsia"/>
        </w:rPr>
        <w:t>编写一个程序</w:t>
      </w:r>
      <w:r w:rsidR="007460AF">
        <w:rPr>
          <w:rFonts w:hint="eastAsia"/>
        </w:rPr>
        <w:t>,</w:t>
      </w:r>
      <w:r w:rsidR="007460AF">
        <w:rPr>
          <w:rFonts w:hint="eastAsia"/>
        </w:rPr>
        <w:t>实现以下功能：定义一个字段结构</w:t>
      </w:r>
      <w:r w:rsidR="007460AF">
        <w:rPr>
          <w:rFonts w:hint="eastAsia"/>
        </w:rPr>
        <w:t>struct bits</w:t>
      </w:r>
      <w:r w:rsidR="007460AF">
        <w:rPr>
          <w:rFonts w:hint="eastAsia"/>
        </w:rPr>
        <w:t>，它将一个</w:t>
      </w:r>
      <w:r w:rsidR="007460AF">
        <w:rPr>
          <w:rFonts w:hint="eastAsia"/>
        </w:rPr>
        <w:t>8</w:t>
      </w:r>
      <w:r w:rsidR="007460AF">
        <w:rPr>
          <w:rFonts w:hint="eastAsia"/>
        </w:rPr>
        <w:t>位无符号字节从最低位向最高位声明为</w:t>
      </w:r>
      <w:r w:rsidR="007460AF">
        <w:rPr>
          <w:rFonts w:hint="eastAsia"/>
        </w:rPr>
        <w:t>8</w:t>
      </w:r>
      <w:r w:rsidR="007460AF">
        <w:rPr>
          <w:rFonts w:hint="eastAsia"/>
        </w:rPr>
        <w:t>个字段，各字段依次为</w:t>
      </w:r>
      <w:r w:rsidR="007460AF">
        <w:rPr>
          <w:rFonts w:hint="eastAsia"/>
        </w:rPr>
        <w:t>bit0</w:t>
      </w:r>
      <w:r w:rsidR="007460AF">
        <w:rPr>
          <w:rFonts w:hint="eastAsia"/>
        </w:rPr>
        <w:t>、</w:t>
      </w:r>
      <w:r w:rsidR="007460AF">
        <w:rPr>
          <w:rFonts w:hint="eastAsia"/>
        </w:rPr>
        <w:t xml:space="preserve"> bit1</w:t>
      </w:r>
      <w:r w:rsidR="007460AF">
        <w:rPr>
          <w:rFonts w:hint="eastAsia"/>
        </w:rPr>
        <w:t>、</w:t>
      </w:r>
      <w:r w:rsidR="007460AF">
        <w:rPr>
          <w:rFonts w:hint="eastAsia"/>
        </w:rPr>
        <w:t xml:space="preserve"> </w:t>
      </w:r>
      <w:r w:rsidR="007460AF">
        <w:rPr>
          <w:rFonts w:hint="eastAsia"/>
        </w:rPr>
        <w:t>…、</w:t>
      </w:r>
      <w:r w:rsidR="007460AF">
        <w:rPr>
          <w:rFonts w:hint="eastAsia"/>
        </w:rPr>
        <w:t>bit7</w:t>
      </w:r>
      <w:r w:rsidR="007460AF">
        <w:rPr>
          <w:rFonts w:hint="eastAsia"/>
        </w:rPr>
        <w:t>，各字段的优先级依次降低，即</w:t>
      </w:r>
      <w:r w:rsidR="007460AF">
        <w:rPr>
          <w:rFonts w:hint="eastAsia"/>
        </w:rPr>
        <w:t>bit0</w:t>
      </w:r>
      <w:r w:rsidR="007460AF">
        <w:rPr>
          <w:rFonts w:hint="eastAsia"/>
        </w:rPr>
        <w:t>的优先级最高，</w:t>
      </w:r>
      <w:r w:rsidR="007460AF">
        <w:rPr>
          <w:rFonts w:hint="eastAsia"/>
        </w:rPr>
        <w:t>bit7</w:t>
      </w:r>
      <w:r w:rsidR="007460AF">
        <w:rPr>
          <w:rFonts w:hint="eastAsia"/>
        </w:rPr>
        <w:t>的优先级最低。同时设计</w:t>
      </w:r>
      <w:r w:rsidR="007460AF">
        <w:rPr>
          <w:rFonts w:hint="eastAsia"/>
        </w:rPr>
        <w:t>8</w:t>
      </w:r>
      <w:r w:rsidR="007460AF">
        <w:rPr>
          <w:rFonts w:hint="eastAsia"/>
        </w:rPr>
        <w:t>个函数，将这</w:t>
      </w:r>
      <w:r w:rsidR="007460AF">
        <w:rPr>
          <w:rFonts w:hint="eastAsia"/>
        </w:rPr>
        <w:t>8</w:t>
      </w:r>
      <w:r w:rsidR="007460AF">
        <w:rPr>
          <w:rFonts w:hint="eastAsia"/>
        </w:rPr>
        <w:t>个函数的名字存入一个函数指针数组</w:t>
      </w:r>
      <w:r w:rsidR="007460AF">
        <w:rPr>
          <w:rFonts w:hint="eastAsia"/>
        </w:rPr>
        <w:t>p_fun</w:t>
      </w:r>
      <w:r w:rsidR="007460AF">
        <w:rPr>
          <w:rFonts w:hint="eastAsia"/>
        </w:rPr>
        <w:t>。如果</w:t>
      </w:r>
      <w:r w:rsidR="007460AF">
        <w:rPr>
          <w:rFonts w:hint="eastAsia"/>
        </w:rPr>
        <w:t>biti(i=0,1,...,7)</w:t>
      </w:r>
      <w:r w:rsidR="007460AF">
        <w:rPr>
          <w:rFonts w:hint="eastAsia"/>
        </w:rPr>
        <w:t>为</w:t>
      </w:r>
      <w:r w:rsidR="007460AF">
        <w:rPr>
          <w:rFonts w:hint="eastAsia"/>
        </w:rPr>
        <w:t>1</w:t>
      </w:r>
      <w:r w:rsidR="007460AF">
        <w:rPr>
          <w:rFonts w:hint="eastAsia"/>
        </w:rPr>
        <w:t>，则调用</w:t>
      </w:r>
      <w:r w:rsidR="007460AF">
        <w:rPr>
          <w:rFonts w:hint="eastAsia"/>
        </w:rPr>
        <w:t>p_fun[i]</w:t>
      </w:r>
      <w:r w:rsidR="007460AF">
        <w:rPr>
          <w:rFonts w:hint="eastAsia"/>
        </w:rPr>
        <w:t>指向的函数，如果</w:t>
      </w:r>
      <w:r w:rsidR="007460AF">
        <w:rPr>
          <w:rFonts w:hint="eastAsia"/>
        </w:rPr>
        <w:t>struct bits</w:t>
      </w:r>
      <w:r w:rsidR="007460AF">
        <w:rPr>
          <w:rFonts w:hint="eastAsia"/>
        </w:rPr>
        <w:t>中有多位为</w:t>
      </w:r>
      <w:r w:rsidR="007460AF">
        <w:rPr>
          <w:rFonts w:hint="eastAsia"/>
        </w:rPr>
        <w:t>1</w:t>
      </w:r>
      <w:r w:rsidR="007460AF">
        <w:rPr>
          <w:rFonts w:hint="eastAsia"/>
        </w:rPr>
        <w:t>，则根据优先级从高到低依次调用函数指针数组</w:t>
      </w:r>
      <w:r w:rsidR="007460AF">
        <w:rPr>
          <w:rFonts w:hint="eastAsia"/>
        </w:rPr>
        <w:t>p_fun</w:t>
      </w:r>
      <w:r w:rsidR="007460AF">
        <w:rPr>
          <w:rFonts w:hint="eastAsia"/>
        </w:rPr>
        <w:t>中相应元素指向的函数。例</w:t>
      </w:r>
      <w:r w:rsidR="007460AF">
        <w:rPr>
          <w:rFonts w:hint="eastAsia"/>
        </w:rPr>
        <w:lastRenderedPageBreak/>
        <w:t>如，</w:t>
      </w:r>
      <w:r w:rsidR="007460AF">
        <w:rPr>
          <w:rFonts w:hint="eastAsia"/>
        </w:rPr>
        <w:t>8</w:t>
      </w:r>
      <w:r w:rsidR="007460AF">
        <w:rPr>
          <w:rFonts w:hint="eastAsia"/>
        </w:rPr>
        <w:t>个函数中的第</w:t>
      </w:r>
      <w:r w:rsidR="007460AF">
        <w:rPr>
          <w:rFonts w:hint="eastAsia"/>
        </w:rPr>
        <w:t>0</w:t>
      </w:r>
      <w:r w:rsidR="007460AF">
        <w:rPr>
          <w:rFonts w:hint="eastAsia"/>
        </w:rPr>
        <w:t>个函数可简单设计为：</w:t>
      </w:r>
    </w:p>
    <w:p w:rsidR="007460AF" w:rsidRDefault="007460AF" w:rsidP="007460AF">
      <w:r>
        <w:rPr>
          <w:rFonts w:hint="eastAsia"/>
        </w:rPr>
        <w:tab/>
      </w:r>
      <w:r>
        <w:t>void f0(</w:t>
      </w:r>
      <w:r>
        <w:rPr>
          <w:rFonts w:hint="eastAsia"/>
        </w:rPr>
        <w:t xml:space="preserve"> </w:t>
      </w:r>
      <w:r>
        <w:t>)</w:t>
      </w:r>
    </w:p>
    <w:p w:rsidR="007460AF" w:rsidRDefault="007460AF" w:rsidP="007460AF">
      <w:r>
        <w:rPr>
          <w:rFonts w:hint="eastAsia"/>
        </w:rPr>
        <w:t xml:space="preserve">   </w:t>
      </w:r>
      <w:r>
        <w:t>{</w:t>
      </w:r>
    </w:p>
    <w:p w:rsidR="007460AF" w:rsidRDefault="007460AF" w:rsidP="007460AF">
      <w:r>
        <w:rPr>
          <w:rFonts w:hint="eastAsia"/>
        </w:rPr>
        <w:t xml:space="preserve">     p</w:t>
      </w:r>
      <w:r>
        <w:t xml:space="preserve">rintf(“the function </w:t>
      </w:r>
      <w:r>
        <w:rPr>
          <w:rFonts w:hint="eastAsia"/>
        </w:rPr>
        <w:t>0</w:t>
      </w:r>
      <w:r>
        <w:t xml:space="preserve"> is called!\n”);</w:t>
      </w:r>
    </w:p>
    <w:p w:rsidR="00902CFA" w:rsidRDefault="007460AF" w:rsidP="00902CFA">
      <w:r>
        <w:rPr>
          <w:rFonts w:hint="eastAsia"/>
        </w:rPr>
        <w:t xml:space="preserve">    </w:t>
      </w:r>
      <w:r>
        <w:t xml:space="preserve">} </w:t>
      </w:r>
    </w:p>
    <w:p w:rsidR="00902CFA" w:rsidRDefault="00902CFA" w:rsidP="00902CFA">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840"/>
      </w:pPr>
      <w:r>
        <w:rPr>
          <w:rFonts w:hint="eastAsia"/>
        </w:rPr>
        <w:t>程序流程如图</w:t>
      </w:r>
      <w:r w:rsidR="005E4FAD">
        <w:t>7-4</w:t>
      </w:r>
      <w:r>
        <w:rPr>
          <w:rFonts w:hint="eastAsia"/>
        </w:rPr>
        <w:t>所示。</w:t>
      </w:r>
    </w:p>
    <w:p w:rsidR="00902CFA" w:rsidRDefault="00294DFE" w:rsidP="00902CFA">
      <w:pPr>
        <w:pStyle w:val="af5"/>
      </w:pPr>
      <w:r>
        <w:object w:dxaOrig="5173" w:dyaOrig="4609">
          <v:shape id="_x0000_i1059" type="#_x0000_t75" style="width:259pt;height:230pt" o:ole="">
            <v:imagedata r:id="rId178" o:title=""/>
          </v:shape>
          <o:OLEObject Type="Embed" ProgID="Visio.Drawing.15" ShapeID="_x0000_i1059" DrawAspect="Content" ObjectID="_1576012874" r:id="rId179"/>
        </w:object>
      </w:r>
    </w:p>
    <w:p w:rsidR="00902CFA" w:rsidRDefault="00902CFA" w:rsidP="00902CFA">
      <w:pPr>
        <w:pStyle w:val="af5"/>
      </w:pPr>
      <w:r>
        <w:rPr>
          <w:rFonts w:hint="eastAsia"/>
        </w:rPr>
        <w:t>图</w:t>
      </w:r>
      <w:r w:rsidR="005E4FAD">
        <w:t>7-4</w:t>
      </w:r>
      <w:r>
        <w:t xml:space="preserve"> </w:t>
      </w:r>
      <w:r>
        <w:rPr>
          <w:rFonts w:hint="eastAsia"/>
        </w:rPr>
        <w:t>编程题</w:t>
      </w:r>
      <w:r>
        <w:rPr>
          <w:rFonts w:hint="eastAsia"/>
        </w:rPr>
        <w:t>1</w:t>
      </w:r>
      <w:r>
        <w:rPr>
          <w:rFonts w:hint="eastAsia"/>
        </w:rPr>
        <w:t>的程序流程图</w:t>
      </w:r>
    </w:p>
    <w:p w:rsidR="00902CFA" w:rsidRDefault="00902CFA" w:rsidP="00902CFA">
      <w:pPr>
        <w:snapToGrid w:val="0"/>
        <w:ind w:left="426"/>
      </w:pPr>
      <w:r>
        <w:rPr>
          <w:rFonts w:hint="eastAsia"/>
        </w:rPr>
        <w:t>2</w:t>
      </w:r>
      <w:r>
        <w:rPr>
          <w:rFonts w:hint="eastAsia"/>
        </w:rPr>
        <w:t>）源程序清单</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p>
    <w:p w:rsidR="001560FF" w:rsidRDefault="001560FF" w:rsidP="001560FF">
      <w:pPr>
        <w:pStyle w:val="af9"/>
        <w:ind w:leftChars="300" w:left="720"/>
      </w:pPr>
      <w:r>
        <w:t>#include&lt;stdio.h&gt;</w:t>
      </w:r>
    </w:p>
    <w:p w:rsidR="001560FF" w:rsidRDefault="001560FF" w:rsidP="001560FF">
      <w:pPr>
        <w:pStyle w:val="af9"/>
        <w:ind w:leftChars="300" w:left="720"/>
      </w:pPr>
      <w:r>
        <w:t>typedef struct _bits {</w:t>
      </w:r>
    </w:p>
    <w:p w:rsidR="001560FF" w:rsidRDefault="001560FF" w:rsidP="001560FF">
      <w:pPr>
        <w:pStyle w:val="af9"/>
        <w:ind w:leftChars="300" w:left="720"/>
      </w:pPr>
      <w:r>
        <w:tab/>
        <w:t>unsigned char bit0 : 1, bit1 : 1, bit2 : 1, bit3 : 1, bit4 : 1, bit5 : 1, bit6 : 1, bit7 : 1;</w:t>
      </w:r>
    </w:p>
    <w:p w:rsidR="001560FF" w:rsidRDefault="001560FF" w:rsidP="001560FF">
      <w:pPr>
        <w:pStyle w:val="af9"/>
        <w:ind w:leftChars="300" w:left="720"/>
      </w:pPr>
      <w:r>
        <w:t>}bits;</w:t>
      </w:r>
    </w:p>
    <w:p w:rsidR="001560FF" w:rsidRDefault="001560FF" w:rsidP="001560FF">
      <w:pPr>
        <w:pStyle w:val="af9"/>
        <w:ind w:leftChars="300" w:left="720"/>
      </w:pPr>
      <w:r>
        <w:t>typedef union _bun {</w:t>
      </w:r>
    </w:p>
    <w:p w:rsidR="001560FF" w:rsidRDefault="001560FF" w:rsidP="001560FF">
      <w:pPr>
        <w:pStyle w:val="af9"/>
        <w:ind w:leftChars="300" w:left="720"/>
      </w:pPr>
      <w:r>
        <w:tab/>
        <w:t>unsigned char t;</w:t>
      </w:r>
    </w:p>
    <w:p w:rsidR="001560FF" w:rsidRDefault="001560FF" w:rsidP="001560FF">
      <w:pPr>
        <w:pStyle w:val="af9"/>
        <w:ind w:leftChars="300" w:left="720"/>
      </w:pPr>
      <w:r>
        <w:tab/>
        <w:t>bits stru;</w:t>
      </w:r>
    </w:p>
    <w:p w:rsidR="001560FF" w:rsidRDefault="001560FF" w:rsidP="001560FF">
      <w:pPr>
        <w:pStyle w:val="af9"/>
        <w:ind w:leftChars="300" w:left="720"/>
      </w:pPr>
      <w:r>
        <w:t>}bun;</w:t>
      </w:r>
    </w:p>
    <w:p w:rsidR="001560FF" w:rsidRDefault="001560FF" w:rsidP="001560FF">
      <w:pPr>
        <w:pStyle w:val="af9"/>
        <w:ind w:leftChars="300" w:left="720"/>
      </w:pPr>
      <w:r>
        <w:t>void f0(bits b) {</w:t>
      </w:r>
    </w:p>
    <w:p w:rsidR="001560FF" w:rsidRDefault="001560FF" w:rsidP="001560FF">
      <w:pPr>
        <w:pStyle w:val="af9"/>
        <w:ind w:leftChars="300" w:left="720"/>
      </w:pPr>
      <w:r>
        <w:tab/>
        <w:t>if (b.bit0)</w:t>
      </w:r>
    </w:p>
    <w:p w:rsidR="001560FF" w:rsidRDefault="001560FF" w:rsidP="001560FF">
      <w:pPr>
        <w:pStyle w:val="af9"/>
        <w:ind w:leftChars="300" w:left="720"/>
      </w:pPr>
      <w:r>
        <w:tab/>
      </w:r>
      <w:r>
        <w:tab/>
        <w:t>printf("the function 1 is called!\n");</w:t>
      </w:r>
    </w:p>
    <w:p w:rsidR="001560FF" w:rsidRDefault="001560FF" w:rsidP="001560FF">
      <w:pPr>
        <w:pStyle w:val="af9"/>
        <w:ind w:leftChars="300" w:left="720"/>
      </w:pPr>
      <w:r>
        <w:t>}</w:t>
      </w:r>
    </w:p>
    <w:p w:rsidR="001560FF" w:rsidRDefault="001560FF" w:rsidP="001560FF">
      <w:pPr>
        <w:pStyle w:val="af9"/>
        <w:ind w:leftChars="300" w:left="720"/>
      </w:pPr>
      <w:r>
        <w:lastRenderedPageBreak/>
        <w:t>void f1(bits b) {</w:t>
      </w:r>
    </w:p>
    <w:p w:rsidR="001560FF" w:rsidRDefault="001560FF" w:rsidP="001560FF">
      <w:pPr>
        <w:pStyle w:val="af9"/>
        <w:ind w:leftChars="300" w:left="720"/>
      </w:pPr>
      <w:r>
        <w:tab/>
        <w:t>if (b.bit1)</w:t>
      </w:r>
    </w:p>
    <w:p w:rsidR="001560FF" w:rsidRDefault="001560FF" w:rsidP="001560FF">
      <w:pPr>
        <w:pStyle w:val="af9"/>
        <w:ind w:leftChars="300" w:left="720"/>
      </w:pPr>
      <w:r>
        <w:tab/>
      </w:r>
      <w:r>
        <w:tab/>
        <w:t>printf("the function 2 is called!\n");</w:t>
      </w:r>
    </w:p>
    <w:p w:rsidR="001560FF" w:rsidRDefault="001560FF" w:rsidP="001560FF">
      <w:pPr>
        <w:pStyle w:val="af9"/>
        <w:ind w:leftChars="300" w:left="720"/>
      </w:pPr>
      <w:r>
        <w:t>}</w:t>
      </w:r>
    </w:p>
    <w:p w:rsidR="001560FF" w:rsidRDefault="001560FF" w:rsidP="001560FF">
      <w:pPr>
        <w:pStyle w:val="af9"/>
        <w:ind w:leftChars="300" w:left="720"/>
      </w:pPr>
      <w:r>
        <w:t>void f2(bits b) {</w:t>
      </w:r>
    </w:p>
    <w:p w:rsidR="001560FF" w:rsidRDefault="001560FF" w:rsidP="001560FF">
      <w:pPr>
        <w:pStyle w:val="af9"/>
        <w:ind w:leftChars="300" w:left="720"/>
      </w:pPr>
      <w:r>
        <w:tab/>
        <w:t>if (b.bit2)</w:t>
      </w:r>
    </w:p>
    <w:p w:rsidR="001560FF" w:rsidRDefault="001560FF" w:rsidP="001560FF">
      <w:pPr>
        <w:pStyle w:val="af9"/>
        <w:ind w:leftChars="300" w:left="720"/>
      </w:pPr>
      <w:r>
        <w:tab/>
      </w:r>
      <w:r>
        <w:tab/>
        <w:t>printf("the function 3 is called!\n");</w:t>
      </w:r>
    </w:p>
    <w:p w:rsidR="001560FF" w:rsidRDefault="001560FF" w:rsidP="001560FF">
      <w:pPr>
        <w:pStyle w:val="af9"/>
        <w:ind w:leftChars="300" w:left="720"/>
      </w:pPr>
      <w:r>
        <w:t>}</w:t>
      </w:r>
    </w:p>
    <w:p w:rsidR="001560FF" w:rsidRDefault="001560FF" w:rsidP="001560FF">
      <w:pPr>
        <w:pStyle w:val="af9"/>
        <w:ind w:leftChars="300" w:left="720"/>
      </w:pPr>
      <w:r>
        <w:t>void f3(bits b) {</w:t>
      </w:r>
    </w:p>
    <w:p w:rsidR="001560FF" w:rsidRDefault="001560FF" w:rsidP="001560FF">
      <w:pPr>
        <w:pStyle w:val="af9"/>
        <w:ind w:leftChars="300" w:left="720"/>
      </w:pPr>
      <w:r>
        <w:tab/>
        <w:t>if (b.bit3)</w:t>
      </w:r>
    </w:p>
    <w:p w:rsidR="001560FF" w:rsidRDefault="001560FF" w:rsidP="001560FF">
      <w:pPr>
        <w:pStyle w:val="af9"/>
        <w:ind w:leftChars="300" w:left="720"/>
      </w:pPr>
      <w:r>
        <w:tab/>
      </w:r>
      <w:r>
        <w:tab/>
        <w:t>printf("the function 4 is called!\n");</w:t>
      </w:r>
    </w:p>
    <w:p w:rsidR="001560FF" w:rsidRDefault="001560FF" w:rsidP="001560FF">
      <w:pPr>
        <w:pStyle w:val="af9"/>
        <w:ind w:leftChars="300" w:left="720"/>
      </w:pPr>
      <w:r>
        <w:t>}</w:t>
      </w:r>
    </w:p>
    <w:p w:rsidR="001560FF" w:rsidRDefault="001560FF" w:rsidP="001560FF">
      <w:pPr>
        <w:pStyle w:val="af9"/>
        <w:ind w:leftChars="300" w:left="720"/>
      </w:pPr>
      <w:r>
        <w:t>void f4(bits b) {</w:t>
      </w:r>
    </w:p>
    <w:p w:rsidR="001560FF" w:rsidRDefault="001560FF" w:rsidP="001560FF">
      <w:pPr>
        <w:pStyle w:val="af9"/>
        <w:ind w:leftChars="300" w:left="720"/>
      </w:pPr>
      <w:r>
        <w:tab/>
        <w:t>if (b.bit4)</w:t>
      </w:r>
    </w:p>
    <w:p w:rsidR="001560FF" w:rsidRDefault="001560FF" w:rsidP="001560FF">
      <w:pPr>
        <w:pStyle w:val="af9"/>
        <w:ind w:leftChars="300" w:left="720"/>
      </w:pPr>
      <w:r>
        <w:tab/>
      </w:r>
      <w:r>
        <w:tab/>
        <w:t>printf("the function 5 is called!\n");</w:t>
      </w:r>
    </w:p>
    <w:p w:rsidR="001560FF" w:rsidRDefault="001560FF" w:rsidP="001560FF">
      <w:pPr>
        <w:pStyle w:val="af9"/>
        <w:ind w:leftChars="300" w:left="720"/>
      </w:pPr>
      <w:r>
        <w:t>}</w:t>
      </w:r>
    </w:p>
    <w:p w:rsidR="001560FF" w:rsidRDefault="001560FF" w:rsidP="001560FF">
      <w:pPr>
        <w:pStyle w:val="af9"/>
        <w:ind w:leftChars="300" w:left="720"/>
      </w:pPr>
      <w:r>
        <w:t>void f5(bits b) {</w:t>
      </w:r>
    </w:p>
    <w:p w:rsidR="001560FF" w:rsidRDefault="001560FF" w:rsidP="001560FF">
      <w:pPr>
        <w:pStyle w:val="af9"/>
        <w:ind w:leftChars="300" w:left="720"/>
      </w:pPr>
      <w:r>
        <w:tab/>
        <w:t>if (b.bit5)</w:t>
      </w:r>
    </w:p>
    <w:p w:rsidR="001560FF" w:rsidRDefault="001560FF" w:rsidP="001560FF">
      <w:pPr>
        <w:pStyle w:val="af9"/>
        <w:ind w:leftChars="300" w:left="720"/>
      </w:pPr>
      <w:r>
        <w:tab/>
      </w:r>
      <w:r>
        <w:tab/>
        <w:t>printf("the function 6 is called!\n");</w:t>
      </w:r>
    </w:p>
    <w:p w:rsidR="001560FF" w:rsidRDefault="001560FF" w:rsidP="001560FF">
      <w:pPr>
        <w:pStyle w:val="af9"/>
        <w:ind w:leftChars="300" w:left="720"/>
      </w:pPr>
      <w:r>
        <w:t>}</w:t>
      </w:r>
    </w:p>
    <w:p w:rsidR="001560FF" w:rsidRDefault="001560FF" w:rsidP="001560FF">
      <w:pPr>
        <w:pStyle w:val="af9"/>
        <w:ind w:leftChars="300" w:left="720"/>
      </w:pPr>
      <w:r>
        <w:t>void f6(bits b) {</w:t>
      </w:r>
    </w:p>
    <w:p w:rsidR="001560FF" w:rsidRDefault="001560FF" w:rsidP="001560FF">
      <w:pPr>
        <w:pStyle w:val="af9"/>
        <w:ind w:leftChars="300" w:left="720"/>
      </w:pPr>
      <w:r>
        <w:tab/>
        <w:t>if (b.bit6)</w:t>
      </w:r>
    </w:p>
    <w:p w:rsidR="001560FF" w:rsidRDefault="001560FF" w:rsidP="001560FF">
      <w:pPr>
        <w:pStyle w:val="af9"/>
        <w:ind w:leftChars="300" w:left="720"/>
      </w:pPr>
      <w:r>
        <w:tab/>
      </w:r>
      <w:r>
        <w:tab/>
        <w:t>printf("the function 7 is called!\n");</w:t>
      </w:r>
    </w:p>
    <w:p w:rsidR="001560FF" w:rsidRDefault="001560FF" w:rsidP="001560FF">
      <w:pPr>
        <w:pStyle w:val="af9"/>
        <w:ind w:leftChars="300" w:left="720"/>
      </w:pPr>
      <w:r>
        <w:t>}</w:t>
      </w:r>
    </w:p>
    <w:p w:rsidR="001560FF" w:rsidRDefault="001560FF" w:rsidP="001560FF">
      <w:pPr>
        <w:pStyle w:val="af9"/>
        <w:ind w:leftChars="300" w:left="720"/>
      </w:pPr>
      <w:r>
        <w:t>void f7(bits b) {</w:t>
      </w:r>
    </w:p>
    <w:p w:rsidR="001560FF" w:rsidRDefault="001560FF" w:rsidP="001560FF">
      <w:pPr>
        <w:pStyle w:val="af9"/>
        <w:ind w:leftChars="300" w:left="720"/>
      </w:pPr>
      <w:r>
        <w:tab/>
        <w:t>if (b.bit7)</w:t>
      </w:r>
    </w:p>
    <w:p w:rsidR="001560FF" w:rsidRDefault="001560FF" w:rsidP="001560FF">
      <w:pPr>
        <w:pStyle w:val="af9"/>
        <w:ind w:leftChars="300" w:left="720"/>
      </w:pPr>
      <w:r>
        <w:tab/>
      </w:r>
      <w:r>
        <w:tab/>
        <w:t>printf("the function 8 is called!\n");</w:t>
      </w:r>
    </w:p>
    <w:p w:rsidR="001560FF" w:rsidRDefault="001560FF" w:rsidP="001560FF">
      <w:pPr>
        <w:pStyle w:val="af9"/>
        <w:ind w:leftChars="300" w:left="720"/>
      </w:pPr>
      <w:r>
        <w:t>}</w:t>
      </w:r>
    </w:p>
    <w:p w:rsidR="001560FF" w:rsidRDefault="001560FF" w:rsidP="001560FF">
      <w:pPr>
        <w:pStyle w:val="af9"/>
        <w:ind w:leftChars="300" w:left="720"/>
      </w:pPr>
      <w:r>
        <w:t>int main(void)</w:t>
      </w:r>
    </w:p>
    <w:p w:rsidR="001560FF" w:rsidRDefault="001560FF" w:rsidP="001560FF">
      <w:pPr>
        <w:pStyle w:val="af9"/>
        <w:ind w:leftChars="300" w:left="720"/>
      </w:pPr>
      <w:r>
        <w:t>{</w:t>
      </w:r>
    </w:p>
    <w:p w:rsidR="001560FF" w:rsidRDefault="001560FF" w:rsidP="001560FF">
      <w:pPr>
        <w:pStyle w:val="af9"/>
        <w:ind w:leftChars="300" w:left="720"/>
      </w:pPr>
      <w:r>
        <w:tab/>
        <w:t>int i;</w:t>
      </w:r>
    </w:p>
    <w:p w:rsidR="001560FF" w:rsidRDefault="001560FF" w:rsidP="001560FF">
      <w:pPr>
        <w:pStyle w:val="af9"/>
        <w:ind w:leftChars="300" w:left="720"/>
      </w:pPr>
      <w:r>
        <w:tab/>
        <w:t>bun myuni;</w:t>
      </w:r>
    </w:p>
    <w:p w:rsidR="001560FF" w:rsidRDefault="001560FF" w:rsidP="001560FF">
      <w:pPr>
        <w:pStyle w:val="af9"/>
        <w:ind w:leftChars="300" w:left="720"/>
      </w:pPr>
      <w:r>
        <w:tab/>
        <w:t>void(*p[8])(bits b);</w:t>
      </w:r>
    </w:p>
    <w:p w:rsidR="001560FF" w:rsidRDefault="001560FF" w:rsidP="001560FF">
      <w:pPr>
        <w:pStyle w:val="af9"/>
        <w:ind w:leftChars="300" w:left="720"/>
      </w:pPr>
      <w:r>
        <w:tab/>
        <w:t>printf("input a 8-bit unsigned int: ");</w:t>
      </w:r>
    </w:p>
    <w:p w:rsidR="001560FF" w:rsidRDefault="001560FF" w:rsidP="001560FF">
      <w:pPr>
        <w:pStyle w:val="af9"/>
        <w:ind w:leftChars="300" w:left="720"/>
      </w:pPr>
      <w:r>
        <w:tab/>
        <w:t>scanf("%d",&amp;myuni.t);</w:t>
      </w:r>
    </w:p>
    <w:p w:rsidR="001560FF" w:rsidRDefault="001560FF" w:rsidP="001560FF">
      <w:pPr>
        <w:pStyle w:val="af9"/>
        <w:ind w:leftChars="300" w:left="720"/>
      </w:pPr>
      <w:r>
        <w:tab/>
        <w:t>myuni.stru.bit0 = 1;</w:t>
      </w:r>
    </w:p>
    <w:p w:rsidR="001560FF" w:rsidRDefault="001560FF" w:rsidP="001560FF">
      <w:pPr>
        <w:pStyle w:val="af9"/>
        <w:ind w:leftChars="300" w:left="720"/>
      </w:pPr>
      <w:r>
        <w:tab/>
        <w:t>p[0] = f0;</w:t>
      </w:r>
    </w:p>
    <w:p w:rsidR="001560FF" w:rsidRDefault="001560FF" w:rsidP="001560FF">
      <w:pPr>
        <w:pStyle w:val="af9"/>
        <w:ind w:leftChars="300" w:left="720"/>
      </w:pPr>
      <w:r>
        <w:tab/>
        <w:t>p[1] = f1;</w:t>
      </w:r>
    </w:p>
    <w:p w:rsidR="001560FF" w:rsidRDefault="001560FF" w:rsidP="001560FF">
      <w:pPr>
        <w:pStyle w:val="af9"/>
        <w:ind w:leftChars="300" w:left="720"/>
      </w:pPr>
      <w:r>
        <w:tab/>
        <w:t>p[2] = f2;</w:t>
      </w:r>
    </w:p>
    <w:p w:rsidR="001560FF" w:rsidRDefault="001560FF" w:rsidP="001560FF">
      <w:pPr>
        <w:pStyle w:val="af9"/>
        <w:ind w:leftChars="300" w:left="720"/>
      </w:pPr>
      <w:r>
        <w:tab/>
        <w:t>p[3] = f3;</w:t>
      </w:r>
    </w:p>
    <w:p w:rsidR="001560FF" w:rsidRDefault="001560FF" w:rsidP="001560FF">
      <w:pPr>
        <w:pStyle w:val="af9"/>
        <w:ind w:leftChars="300" w:left="720"/>
      </w:pPr>
      <w:r>
        <w:tab/>
        <w:t>p[4] = f4;</w:t>
      </w:r>
    </w:p>
    <w:p w:rsidR="001560FF" w:rsidRDefault="001560FF" w:rsidP="001560FF">
      <w:pPr>
        <w:pStyle w:val="af9"/>
        <w:ind w:leftChars="300" w:left="720"/>
      </w:pPr>
      <w:r>
        <w:tab/>
        <w:t>p[5] = f5;</w:t>
      </w:r>
    </w:p>
    <w:p w:rsidR="001560FF" w:rsidRDefault="001560FF" w:rsidP="001560FF">
      <w:pPr>
        <w:pStyle w:val="af9"/>
        <w:ind w:leftChars="300" w:left="720"/>
      </w:pPr>
      <w:r>
        <w:lastRenderedPageBreak/>
        <w:tab/>
        <w:t>p[6] = f6;</w:t>
      </w:r>
    </w:p>
    <w:p w:rsidR="001560FF" w:rsidRDefault="001560FF" w:rsidP="001560FF">
      <w:pPr>
        <w:pStyle w:val="af9"/>
        <w:ind w:leftChars="300" w:left="720"/>
      </w:pPr>
      <w:r>
        <w:tab/>
        <w:t>p[7] = f7;</w:t>
      </w:r>
    </w:p>
    <w:p w:rsidR="001560FF" w:rsidRDefault="001560FF" w:rsidP="001560FF">
      <w:pPr>
        <w:pStyle w:val="af9"/>
        <w:ind w:leftChars="300" w:left="720"/>
      </w:pPr>
      <w:r>
        <w:tab/>
        <w:t>for (i = 0; i &lt; 8; i++) {</w:t>
      </w:r>
    </w:p>
    <w:p w:rsidR="001560FF" w:rsidRDefault="001560FF" w:rsidP="001560FF">
      <w:pPr>
        <w:pStyle w:val="af9"/>
        <w:ind w:leftChars="300" w:left="720"/>
      </w:pPr>
      <w:r>
        <w:tab/>
      </w:r>
      <w:r>
        <w:tab/>
        <w:t>p[i](myuni.stru);</w:t>
      </w:r>
    </w:p>
    <w:p w:rsidR="001560FF" w:rsidRDefault="001560FF" w:rsidP="001560FF">
      <w:pPr>
        <w:pStyle w:val="af9"/>
        <w:ind w:leftChars="300" w:left="720"/>
      </w:pPr>
      <w:r>
        <w:tab/>
        <w:t>}</w:t>
      </w:r>
    </w:p>
    <w:p w:rsidR="001560FF" w:rsidRDefault="001560FF" w:rsidP="001560FF">
      <w:pPr>
        <w:pStyle w:val="af9"/>
        <w:ind w:leftChars="300" w:left="720"/>
      </w:pPr>
      <w:r>
        <w:tab/>
        <w:t>return 0;</w:t>
      </w:r>
    </w:p>
    <w:p w:rsidR="00902CFA" w:rsidRDefault="001560FF" w:rsidP="001560FF">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902CFA">
      <w:pPr>
        <w:pStyle w:val="ad"/>
        <w:numPr>
          <w:ilvl w:val="0"/>
          <w:numId w:val="32"/>
        </w:numPr>
        <w:snapToGrid w:val="0"/>
        <w:ind w:firstLineChars="0"/>
      </w:pPr>
      <w:r>
        <w:rPr>
          <w:rFonts w:hint="eastAsia"/>
        </w:rPr>
        <w:t>测试数据：</w:t>
      </w:r>
    </w:p>
    <w:p w:rsidR="00902CFA" w:rsidRDefault="00902CFA" w:rsidP="00902CFA">
      <w:pPr>
        <w:pStyle w:val="ad"/>
        <w:snapToGrid w:val="0"/>
        <w:ind w:left="1500" w:firstLineChars="0" w:firstLine="180"/>
      </w:pPr>
      <w:r>
        <w:rPr>
          <w:rFonts w:hint="eastAsia"/>
        </w:rPr>
        <w:t>输入</w:t>
      </w:r>
      <w:r w:rsidR="001560FF">
        <w:t>61</w:t>
      </w:r>
      <w:r>
        <w:rPr>
          <w:rFonts w:hint="eastAsia"/>
        </w:rPr>
        <w:t>，理论</w:t>
      </w:r>
      <w:r w:rsidR="001560FF">
        <w:rPr>
          <w:rFonts w:hint="eastAsia"/>
        </w:rPr>
        <w:t>分析得应执行第</w:t>
      </w:r>
      <w:r w:rsidR="001560FF">
        <w:rPr>
          <w:rFonts w:hint="eastAsia"/>
        </w:rPr>
        <w:t>1</w:t>
      </w:r>
      <w:r w:rsidR="001560FF">
        <w:rPr>
          <w:rFonts w:hint="eastAsia"/>
        </w:rPr>
        <w:t>、</w:t>
      </w:r>
      <w:r w:rsidR="001560FF">
        <w:rPr>
          <w:rFonts w:hint="eastAsia"/>
        </w:rPr>
        <w:t>3</w:t>
      </w:r>
      <w:r w:rsidR="001560FF">
        <w:rPr>
          <w:rFonts w:hint="eastAsia"/>
        </w:rPr>
        <w:t>、</w:t>
      </w:r>
      <w:r w:rsidR="001560FF">
        <w:rPr>
          <w:rFonts w:hint="eastAsia"/>
        </w:rPr>
        <w:t>4</w:t>
      </w:r>
      <w:r w:rsidR="001560FF">
        <w:rPr>
          <w:rFonts w:hint="eastAsia"/>
        </w:rPr>
        <w:t>、</w:t>
      </w:r>
      <w:r w:rsidR="001560FF">
        <w:rPr>
          <w:rFonts w:hint="eastAsia"/>
        </w:rPr>
        <w:t>5</w:t>
      </w:r>
      <w:r w:rsidR="001560FF">
        <w:rPr>
          <w:rFonts w:hint="eastAsia"/>
        </w:rPr>
        <w:t>、</w:t>
      </w:r>
      <w:r w:rsidR="001560FF">
        <w:rPr>
          <w:rFonts w:hint="eastAsia"/>
        </w:rPr>
        <w:t>6</w:t>
      </w:r>
      <w:r w:rsidR="001560FF">
        <w:rPr>
          <w:rFonts w:hint="eastAsia"/>
        </w:rPr>
        <w:t>个函数</w:t>
      </w:r>
      <w:r>
        <w:rPr>
          <w:rFonts w:hint="eastAsia"/>
        </w:rPr>
        <w:t>，测试结果如图</w:t>
      </w:r>
      <w:r w:rsidR="001560FF">
        <w:t>7</w:t>
      </w:r>
      <w:r w:rsidR="001560FF">
        <w:rPr>
          <w:rFonts w:hint="eastAsia"/>
        </w:rPr>
        <w:t>-</w:t>
      </w:r>
      <w:r w:rsidR="00294DFE">
        <w:t>5</w:t>
      </w:r>
      <w:r>
        <w:rPr>
          <w:rFonts w:hint="eastAsia"/>
        </w:rPr>
        <w:t>所示。</w:t>
      </w:r>
    </w:p>
    <w:p w:rsidR="00902CFA" w:rsidRDefault="00902CFA" w:rsidP="00902CFA">
      <w:pPr>
        <w:pStyle w:val="ad"/>
        <w:numPr>
          <w:ilvl w:val="0"/>
          <w:numId w:val="32"/>
        </w:numPr>
        <w:snapToGrid w:val="0"/>
        <w:ind w:firstLineChars="0"/>
      </w:pPr>
      <w:r>
        <w:rPr>
          <w:rFonts w:hint="eastAsia"/>
        </w:rPr>
        <w:t>对应测试数据的运行结果截图：</w:t>
      </w:r>
    </w:p>
    <w:p w:rsidR="00902CFA" w:rsidRDefault="001560FF" w:rsidP="00902CFA">
      <w:pPr>
        <w:pStyle w:val="af5"/>
      </w:pPr>
      <w:r w:rsidRPr="001560FF">
        <w:rPr>
          <w:noProof/>
        </w:rPr>
        <w:drawing>
          <wp:inline distT="0" distB="0" distL="0" distR="0" wp14:anchorId="67F606FC" wp14:editId="57905109">
            <wp:extent cx="3518081" cy="2121009"/>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18081" cy="2121009"/>
                    </a:xfrm>
                    <a:prstGeom prst="rect">
                      <a:avLst/>
                    </a:prstGeom>
                  </pic:spPr>
                </pic:pic>
              </a:graphicData>
            </a:graphic>
          </wp:inline>
        </w:drawing>
      </w:r>
    </w:p>
    <w:p w:rsidR="00902CFA" w:rsidRDefault="00902CFA" w:rsidP="00902CFA">
      <w:pPr>
        <w:pStyle w:val="af5"/>
      </w:pPr>
      <w:r>
        <w:rPr>
          <w:rFonts w:hint="eastAsia"/>
        </w:rPr>
        <w:t>图</w:t>
      </w:r>
      <w:r w:rsidR="001560FF">
        <w:t>7</w:t>
      </w:r>
      <w:r w:rsidR="001560FF">
        <w:rPr>
          <w:rFonts w:hint="eastAsia"/>
        </w:rPr>
        <w:t>-</w:t>
      </w:r>
      <w:r w:rsidR="00294DFE">
        <w:t>5</w:t>
      </w:r>
      <w:r>
        <w:t xml:space="preserve"> </w:t>
      </w:r>
      <w:r>
        <w:rPr>
          <w:rFonts w:hint="eastAsia"/>
        </w:rPr>
        <w:t>编程题</w:t>
      </w:r>
      <w:r>
        <w:rPr>
          <w:rFonts w:hint="eastAsia"/>
        </w:rPr>
        <w:t>1</w:t>
      </w:r>
      <w:r>
        <w:rPr>
          <w:rFonts w:hint="eastAsia"/>
        </w:rPr>
        <w:t>的测试结果</w:t>
      </w:r>
    </w:p>
    <w:p w:rsidR="00902CFA" w:rsidRPr="004F1D80"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902CFA" w:rsidP="007460AF">
      <w:r w:rsidRPr="00B73770">
        <w:rPr>
          <w:rFonts w:hAnsi="宋体" w:hint="eastAsia"/>
          <w:b/>
        </w:rPr>
        <w:t>（</w:t>
      </w:r>
      <w:r w:rsidRPr="00B73770">
        <w:rPr>
          <w:rFonts w:hAnsi="宋体" w:hint="eastAsia"/>
          <w:b/>
        </w:rPr>
        <w:t>2</w:t>
      </w:r>
      <w:r w:rsidRPr="00B73770">
        <w:rPr>
          <w:rFonts w:hAnsi="宋体" w:hint="eastAsia"/>
          <w:b/>
        </w:rPr>
        <w:t>）</w:t>
      </w:r>
      <w:r w:rsidR="007460AF">
        <w:rPr>
          <w:rFonts w:hint="eastAsia"/>
        </w:rPr>
        <w:t>假设用单向链表建立一张班级成绩单，包括每个学生的学号、姓名、英语、高等数学、普通物理、</w:t>
      </w:r>
      <w:r w:rsidR="007460AF">
        <w:rPr>
          <w:rFonts w:hint="eastAsia"/>
        </w:rPr>
        <w:t>C</w:t>
      </w:r>
      <w:r w:rsidR="007460AF">
        <w:rPr>
          <w:rFonts w:hint="eastAsia"/>
        </w:rPr>
        <w:t>语言程序设计四门课程的成绩</w:t>
      </w:r>
      <w:r w:rsidR="007460AF">
        <w:rPr>
          <w:rFonts w:hint="eastAsia"/>
        </w:rPr>
        <w:t>,</w:t>
      </w:r>
      <w:r w:rsidR="007460AF">
        <w:rPr>
          <w:rFonts w:hint="eastAsia"/>
        </w:rPr>
        <w:t>试用函数编程实现下列功能：</w:t>
      </w:r>
    </w:p>
    <w:p w:rsidR="007460AF" w:rsidRDefault="007460AF" w:rsidP="007460AF">
      <w:r>
        <w:rPr>
          <w:rFonts w:hint="eastAsia"/>
        </w:rPr>
        <w:t>①</w:t>
      </w:r>
      <w:r>
        <w:rPr>
          <w:rFonts w:hint="eastAsia"/>
        </w:rPr>
        <w:t xml:space="preserve"> </w:t>
      </w:r>
      <w:r>
        <w:rPr>
          <w:rFonts w:hint="eastAsia"/>
        </w:rPr>
        <w:t>输入每个学生的各项信息。</w:t>
      </w:r>
      <w:r>
        <w:rPr>
          <w:rFonts w:hint="eastAsia"/>
        </w:rPr>
        <w:t xml:space="preserve"> </w:t>
      </w:r>
    </w:p>
    <w:p w:rsidR="007460AF" w:rsidRDefault="007460AF" w:rsidP="007460AF">
      <w:r>
        <w:rPr>
          <w:rFonts w:hint="eastAsia"/>
        </w:rPr>
        <w:t>②</w:t>
      </w:r>
      <w:r>
        <w:rPr>
          <w:rFonts w:hint="eastAsia"/>
        </w:rPr>
        <w:t xml:space="preserve"> </w:t>
      </w:r>
      <w:r>
        <w:rPr>
          <w:rFonts w:hint="eastAsia"/>
        </w:rPr>
        <w:t>输出每个学生的各项信息。</w:t>
      </w:r>
    </w:p>
    <w:p w:rsidR="007460AF" w:rsidRDefault="007460AF" w:rsidP="007460AF">
      <w:r>
        <w:rPr>
          <w:rFonts w:hint="eastAsia"/>
        </w:rPr>
        <w:t>③</w:t>
      </w:r>
      <w:r>
        <w:rPr>
          <w:rFonts w:hint="eastAsia"/>
        </w:rPr>
        <w:t xml:space="preserve"> </w:t>
      </w:r>
      <w:r>
        <w:rPr>
          <w:rFonts w:hint="eastAsia"/>
        </w:rPr>
        <w:t>修改指定学生的指定数据项的内容。</w:t>
      </w:r>
    </w:p>
    <w:p w:rsidR="007460AF" w:rsidRDefault="007460AF" w:rsidP="007460AF">
      <w:r>
        <w:rPr>
          <w:rFonts w:hint="eastAsia"/>
        </w:rPr>
        <w:t>④</w:t>
      </w:r>
      <w:r>
        <w:rPr>
          <w:rFonts w:hint="eastAsia"/>
        </w:rPr>
        <w:t xml:space="preserve"> </w:t>
      </w:r>
      <w:r>
        <w:rPr>
          <w:rFonts w:hint="eastAsia"/>
        </w:rPr>
        <w:t>统计每个同学的平均成绩（保留</w:t>
      </w:r>
      <w:r>
        <w:rPr>
          <w:rFonts w:hint="eastAsia"/>
        </w:rPr>
        <w:t>2</w:t>
      </w:r>
      <w:r>
        <w:rPr>
          <w:rFonts w:hint="eastAsia"/>
        </w:rPr>
        <w:t>位小数）。</w:t>
      </w:r>
    </w:p>
    <w:p w:rsidR="007460AF" w:rsidRDefault="007460AF" w:rsidP="007460AF">
      <w:r>
        <w:rPr>
          <w:rFonts w:hint="eastAsia"/>
        </w:rPr>
        <w:t>⑤</w:t>
      </w:r>
      <w:r>
        <w:rPr>
          <w:rFonts w:hint="eastAsia"/>
        </w:rPr>
        <w:t xml:space="preserve"> </w:t>
      </w:r>
      <w:r>
        <w:rPr>
          <w:rFonts w:hint="eastAsia"/>
        </w:rPr>
        <w:t>输出各位同学的学号、姓名、四门课程的总成绩和平均成绩。</w:t>
      </w:r>
    </w:p>
    <w:p w:rsidR="00902CFA" w:rsidRDefault="00902CFA" w:rsidP="00902CFA">
      <w:pPr>
        <w:jc w:val="left"/>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lastRenderedPageBreak/>
        <w:tab/>
      </w:r>
      <w:r>
        <w:rPr>
          <w:rFonts w:hint="eastAsia"/>
        </w:rPr>
        <w:t>程序流程如图</w:t>
      </w:r>
      <w:r w:rsidR="00294DFE">
        <w:t>7-6</w:t>
      </w:r>
      <w:r>
        <w:rPr>
          <w:rFonts w:hint="eastAsia"/>
        </w:rPr>
        <w:t>所示。</w:t>
      </w:r>
    </w:p>
    <w:p w:rsidR="00902CFA" w:rsidRPr="00167B33" w:rsidRDefault="00825425" w:rsidP="00902CFA">
      <w:pPr>
        <w:pStyle w:val="af5"/>
      </w:pPr>
      <w:r>
        <w:object w:dxaOrig="5136" w:dyaOrig="6481">
          <v:shape id="_x0000_i1066" type="#_x0000_t75" style="width:257pt;height:324pt" o:ole="">
            <v:imagedata r:id="rId181" o:title=""/>
          </v:shape>
          <o:OLEObject Type="Embed" ProgID="Visio.Drawing.15" ShapeID="_x0000_i1066" DrawAspect="Content" ObjectID="_1576012875" r:id="rId182"/>
        </w:object>
      </w:r>
    </w:p>
    <w:p w:rsidR="00902CFA" w:rsidRDefault="00902CFA" w:rsidP="00902CFA">
      <w:pPr>
        <w:pStyle w:val="af5"/>
      </w:pPr>
      <w:r>
        <w:rPr>
          <w:rFonts w:hint="eastAsia"/>
        </w:rPr>
        <w:t>图</w:t>
      </w:r>
      <w:r w:rsidR="00294DFE">
        <w:t>7-6</w:t>
      </w:r>
      <w:r>
        <w:t xml:space="preserve"> </w:t>
      </w:r>
      <w:r>
        <w:rPr>
          <w:rFonts w:hint="eastAsia"/>
        </w:rPr>
        <w:t>编程题</w:t>
      </w:r>
      <w:r>
        <w:rPr>
          <w:rFonts w:hint="eastAsia"/>
        </w:rPr>
        <w:t>2</w:t>
      </w:r>
      <w:r>
        <w:rPr>
          <w:rFonts w:hint="eastAsia"/>
        </w:rPr>
        <w:t>的程序流程图</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25425" w:rsidRDefault="00825425" w:rsidP="00825425">
      <w:pPr>
        <w:pStyle w:val="af9"/>
        <w:ind w:leftChars="300" w:left="720"/>
      </w:pPr>
      <w:r>
        <w:t>#include &lt;stdio.h&gt;</w:t>
      </w:r>
    </w:p>
    <w:p w:rsidR="00825425" w:rsidRDefault="00825425" w:rsidP="00825425">
      <w:pPr>
        <w:pStyle w:val="af9"/>
        <w:ind w:leftChars="300" w:left="720"/>
      </w:pPr>
      <w:r>
        <w:t>#include &lt;stdlib.h&gt;</w:t>
      </w:r>
    </w:p>
    <w:p w:rsidR="00825425" w:rsidRDefault="00825425" w:rsidP="00825425">
      <w:pPr>
        <w:pStyle w:val="af9"/>
        <w:ind w:leftChars="300" w:left="720"/>
      </w:pPr>
      <w:r>
        <w:t>#include &lt;string.h&gt;</w:t>
      </w:r>
    </w:p>
    <w:p w:rsidR="00825425" w:rsidRDefault="00825425" w:rsidP="00825425">
      <w:pPr>
        <w:pStyle w:val="af9"/>
        <w:ind w:leftChars="300" w:left="720"/>
      </w:pPr>
      <w:r>
        <w:t>typedef struct _stu {</w:t>
      </w:r>
    </w:p>
    <w:p w:rsidR="00825425" w:rsidRDefault="00825425" w:rsidP="00825425">
      <w:pPr>
        <w:pStyle w:val="af9"/>
        <w:ind w:leftChars="300" w:left="720"/>
      </w:pPr>
      <w:r>
        <w:tab/>
        <w:t>long ID;</w:t>
      </w:r>
    </w:p>
    <w:p w:rsidR="00825425" w:rsidRDefault="00825425" w:rsidP="00825425">
      <w:pPr>
        <w:pStyle w:val="af9"/>
        <w:ind w:leftChars="300" w:left="720"/>
      </w:pPr>
      <w:r>
        <w:tab/>
        <w:t>char name[10];</w:t>
      </w:r>
    </w:p>
    <w:p w:rsidR="00825425" w:rsidRDefault="00825425" w:rsidP="00825425">
      <w:pPr>
        <w:pStyle w:val="af9"/>
        <w:ind w:leftChars="300" w:left="720"/>
      </w:pPr>
      <w:r>
        <w:tab/>
        <w:t>int eng;</w:t>
      </w:r>
    </w:p>
    <w:p w:rsidR="00825425" w:rsidRDefault="00825425" w:rsidP="00825425">
      <w:pPr>
        <w:pStyle w:val="af9"/>
        <w:ind w:leftChars="300" w:left="720"/>
      </w:pPr>
      <w:r>
        <w:tab/>
        <w:t>int math;</w:t>
      </w:r>
    </w:p>
    <w:p w:rsidR="00825425" w:rsidRDefault="00825425" w:rsidP="00825425">
      <w:pPr>
        <w:pStyle w:val="af9"/>
        <w:ind w:leftChars="300" w:left="720"/>
      </w:pPr>
      <w:r>
        <w:tab/>
        <w:t>int phy;</w:t>
      </w:r>
    </w:p>
    <w:p w:rsidR="00825425" w:rsidRDefault="00825425" w:rsidP="00825425">
      <w:pPr>
        <w:pStyle w:val="af9"/>
        <w:ind w:leftChars="300" w:left="720"/>
      </w:pPr>
      <w:r>
        <w:tab/>
        <w:t>int cpro;</w:t>
      </w:r>
    </w:p>
    <w:p w:rsidR="00825425" w:rsidRDefault="00825425" w:rsidP="00825425">
      <w:pPr>
        <w:pStyle w:val="af9"/>
        <w:ind w:leftChars="300" w:left="720"/>
      </w:pPr>
      <w:r>
        <w:tab/>
        <w:t>int sum;</w:t>
      </w:r>
    </w:p>
    <w:p w:rsidR="00825425" w:rsidRDefault="00825425" w:rsidP="00825425">
      <w:pPr>
        <w:pStyle w:val="af9"/>
        <w:ind w:leftChars="300" w:left="720"/>
      </w:pPr>
      <w:r>
        <w:tab/>
        <w:t>double aver;</w:t>
      </w:r>
    </w:p>
    <w:p w:rsidR="00825425" w:rsidRDefault="00825425" w:rsidP="00825425">
      <w:pPr>
        <w:pStyle w:val="af9"/>
        <w:ind w:leftChars="300" w:left="720"/>
      </w:pPr>
      <w:r>
        <w:tab/>
        <w:t>struct _stu *next;</w:t>
      </w:r>
    </w:p>
    <w:p w:rsidR="00825425" w:rsidRDefault="00825425" w:rsidP="00825425">
      <w:pPr>
        <w:pStyle w:val="af9"/>
        <w:ind w:leftChars="300" w:left="720"/>
      </w:pPr>
      <w:r>
        <w:t>}stu;</w:t>
      </w:r>
    </w:p>
    <w:p w:rsidR="00825425" w:rsidRDefault="00825425" w:rsidP="00825425">
      <w:pPr>
        <w:pStyle w:val="af9"/>
        <w:ind w:leftChars="300" w:left="720"/>
      </w:pPr>
      <w:r>
        <w:t>void creatlist(stu **headp);</w:t>
      </w:r>
    </w:p>
    <w:p w:rsidR="00825425" w:rsidRDefault="00825425" w:rsidP="00825425">
      <w:pPr>
        <w:pStyle w:val="af9"/>
        <w:ind w:leftChars="300" w:left="720"/>
      </w:pPr>
      <w:r>
        <w:t>void outputlist(stu **headp);</w:t>
      </w:r>
    </w:p>
    <w:p w:rsidR="00825425" w:rsidRDefault="00825425" w:rsidP="00825425">
      <w:pPr>
        <w:pStyle w:val="af9"/>
        <w:ind w:leftChars="300" w:left="720"/>
      </w:pPr>
      <w:r>
        <w:t>void changelist(stu **headp);</w:t>
      </w:r>
    </w:p>
    <w:p w:rsidR="00825425" w:rsidRDefault="00825425" w:rsidP="00825425">
      <w:pPr>
        <w:pStyle w:val="af9"/>
        <w:ind w:leftChars="300" w:left="720"/>
      </w:pPr>
      <w:r>
        <w:lastRenderedPageBreak/>
        <w:t>void averstu(stu **headp);</w:t>
      </w:r>
    </w:p>
    <w:p w:rsidR="00825425" w:rsidRDefault="00825425" w:rsidP="00825425">
      <w:pPr>
        <w:pStyle w:val="af9"/>
        <w:ind w:leftChars="300" w:left="720"/>
      </w:pPr>
      <w:r>
        <w:t>void infostu(stu **headp);</w:t>
      </w:r>
    </w:p>
    <w:p w:rsidR="00825425" w:rsidRDefault="00825425" w:rsidP="00825425">
      <w:pPr>
        <w:pStyle w:val="af9"/>
        <w:ind w:leftChars="300" w:left="720"/>
      </w:pPr>
      <w:r>
        <w:t>int main(void)</w:t>
      </w:r>
    </w:p>
    <w:p w:rsidR="00825425" w:rsidRDefault="00825425" w:rsidP="00825425">
      <w:pPr>
        <w:pStyle w:val="af9"/>
        <w:ind w:leftChars="300" w:left="720"/>
      </w:pPr>
      <w:r>
        <w:t>{</w:t>
      </w:r>
    </w:p>
    <w:p w:rsidR="00825425" w:rsidRDefault="00825425" w:rsidP="00825425">
      <w:pPr>
        <w:pStyle w:val="af9"/>
        <w:ind w:leftChars="300" w:left="720"/>
      </w:pPr>
      <w:r>
        <w:tab/>
        <w:t>stu *head = NULL;</w:t>
      </w:r>
    </w:p>
    <w:p w:rsidR="00825425" w:rsidRDefault="00825425" w:rsidP="00825425">
      <w:pPr>
        <w:pStyle w:val="af9"/>
        <w:ind w:leftChars="300" w:left="720"/>
      </w:pPr>
      <w:r>
        <w:tab/>
        <w:t>stu *bufhead = head;</w:t>
      </w:r>
    </w:p>
    <w:p w:rsidR="00825425" w:rsidRDefault="00825425" w:rsidP="00825425">
      <w:pPr>
        <w:pStyle w:val="af9"/>
        <w:ind w:leftChars="300" w:left="720"/>
      </w:pPr>
      <w:r>
        <w:tab/>
        <w:t>creatlist(&amp;head);</w:t>
      </w:r>
    </w:p>
    <w:p w:rsidR="00825425" w:rsidRDefault="00825425" w:rsidP="00825425">
      <w:pPr>
        <w:pStyle w:val="af9"/>
        <w:ind w:leftChars="300" w:left="720"/>
      </w:pPr>
      <w:r>
        <w:tab/>
        <w:t>while (1) {</w:t>
      </w:r>
    </w:p>
    <w:p w:rsidR="00825425" w:rsidRDefault="00825425" w:rsidP="00825425">
      <w:pPr>
        <w:pStyle w:val="af9"/>
        <w:ind w:leftChars="300" w:left="720"/>
      </w:pPr>
      <w:r>
        <w:tab/>
      </w:r>
      <w:r>
        <w:tab/>
        <w:t>int mode;</w:t>
      </w:r>
    </w:p>
    <w:p w:rsidR="00825425" w:rsidRDefault="00825425" w:rsidP="00825425">
      <w:pPr>
        <w:pStyle w:val="af9"/>
        <w:ind w:leftChars="300" w:left="720"/>
      </w:pPr>
      <w:r>
        <w:tab/>
      </w:r>
      <w:r>
        <w:tab/>
        <w:t>printf("Please choose what to do(Enter a number)\n");</w:t>
      </w:r>
    </w:p>
    <w:p w:rsidR="00825425" w:rsidRDefault="00825425" w:rsidP="00825425">
      <w:pPr>
        <w:pStyle w:val="af9"/>
        <w:ind w:leftChars="300" w:left="720"/>
      </w:pPr>
      <w:r>
        <w:tab/>
      </w:r>
      <w:r>
        <w:tab/>
        <w:t>printf("1.Show the list\n");</w:t>
      </w:r>
    </w:p>
    <w:p w:rsidR="00825425" w:rsidRDefault="00825425" w:rsidP="00825425">
      <w:pPr>
        <w:pStyle w:val="af9"/>
        <w:ind w:leftChars="300" w:left="720"/>
      </w:pPr>
      <w:r>
        <w:tab/>
      </w:r>
      <w:r>
        <w:tab/>
        <w:t>printf("2.Do some change\n");</w:t>
      </w:r>
    </w:p>
    <w:p w:rsidR="00825425" w:rsidRDefault="00825425" w:rsidP="00825425">
      <w:pPr>
        <w:pStyle w:val="af9"/>
        <w:ind w:leftChars="300" w:left="720"/>
      </w:pPr>
      <w:r>
        <w:tab/>
      </w:r>
      <w:r>
        <w:tab/>
        <w:t>printf("3.Show the average grade of each student\n");</w:t>
      </w:r>
    </w:p>
    <w:p w:rsidR="00825425" w:rsidRDefault="00825425" w:rsidP="00825425">
      <w:pPr>
        <w:pStyle w:val="af9"/>
        <w:ind w:leftChars="300" w:left="720"/>
      </w:pPr>
      <w:r>
        <w:tab/>
      </w:r>
      <w:r>
        <w:tab/>
        <w:t>printf("4.Show all the infomation of each student\n");</w:t>
      </w:r>
    </w:p>
    <w:p w:rsidR="00825425" w:rsidRDefault="00825425" w:rsidP="00825425">
      <w:pPr>
        <w:pStyle w:val="af9"/>
        <w:ind w:leftChars="300" w:left="720"/>
      </w:pPr>
      <w:r>
        <w:tab/>
      </w:r>
      <w:r>
        <w:tab/>
        <w:t>printf("5.Creat a new list(Caution: this will delete the old list)\n");</w:t>
      </w:r>
    </w:p>
    <w:p w:rsidR="00825425" w:rsidRDefault="00825425" w:rsidP="00825425">
      <w:pPr>
        <w:pStyle w:val="af9"/>
        <w:ind w:leftChars="300" w:left="720"/>
      </w:pPr>
      <w:r>
        <w:tab/>
      </w:r>
      <w:r>
        <w:tab/>
        <w:t>scanf("%d", &amp;mode);</w:t>
      </w:r>
    </w:p>
    <w:p w:rsidR="00825425" w:rsidRDefault="00825425" w:rsidP="00825425">
      <w:pPr>
        <w:pStyle w:val="af9"/>
        <w:ind w:leftChars="300" w:left="720"/>
      </w:pPr>
      <w:r>
        <w:tab/>
      </w:r>
      <w:r>
        <w:tab/>
        <w:t>switch (mode) {</w:t>
      </w:r>
    </w:p>
    <w:p w:rsidR="00825425" w:rsidRDefault="00825425" w:rsidP="00825425">
      <w:pPr>
        <w:pStyle w:val="af9"/>
        <w:ind w:leftChars="300" w:left="720"/>
      </w:pPr>
      <w:r>
        <w:tab/>
      </w:r>
      <w:r>
        <w:tab/>
        <w:t>case 1:</w:t>
      </w:r>
    </w:p>
    <w:p w:rsidR="00825425" w:rsidRDefault="00825425" w:rsidP="00825425">
      <w:pPr>
        <w:pStyle w:val="af9"/>
        <w:ind w:leftChars="300" w:left="720"/>
      </w:pPr>
      <w:r>
        <w:tab/>
      </w:r>
      <w:r>
        <w:tab/>
      </w:r>
      <w:r>
        <w:tab/>
        <w:t>outpu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2:</w:t>
      </w:r>
    </w:p>
    <w:p w:rsidR="00825425" w:rsidRDefault="00825425" w:rsidP="00825425">
      <w:pPr>
        <w:pStyle w:val="af9"/>
        <w:ind w:leftChars="300" w:left="720"/>
      </w:pPr>
      <w:r>
        <w:tab/>
      </w:r>
      <w:r>
        <w:tab/>
      </w:r>
      <w:r>
        <w:tab/>
        <w:t>change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3:</w:t>
      </w:r>
    </w:p>
    <w:p w:rsidR="00825425" w:rsidRDefault="00825425" w:rsidP="00825425">
      <w:pPr>
        <w:pStyle w:val="af9"/>
        <w:ind w:leftChars="300" w:left="720"/>
      </w:pPr>
      <w:r>
        <w:tab/>
      </w:r>
      <w:r>
        <w:tab/>
      </w:r>
      <w:r>
        <w:tab/>
        <w:t>aver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4:</w:t>
      </w:r>
    </w:p>
    <w:p w:rsidR="00825425" w:rsidRDefault="00825425" w:rsidP="00825425">
      <w:pPr>
        <w:pStyle w:val="af9"/>
        <w:ind w:leftChars="300" w:left="720"/>
      </w:pPr>
      <w:r>
        <w:tab/>
      </w:r>
      <w:r>
        <w:tab/>
      </w:r>
      <w:r>
        <w:tab/>
        <w:t>info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5:</w:t>
      </w:r>
    </w:p>
    <w:p w:rsidR="00825425" w:rsidRDefault="00825425" w:rsidP="00825425">
      <w:pPr>
        <w:pStyle w:val="af9"/>
        <w:ind w:leftChars="300" w:left="720"/>
      </w:pPr>
      <w:r>
        <w:tab/>
      </w:r>
      <w:r>
        <w:tab/>
      </w:r>
      <w:r>
        <w:tab/>
        <w:t>for (int i = 0; head-&gt;next != NULL; i++) {</w:t>
      </w:r>
    </w:p>
    <w:p w:rsidR="00825425" w:rsidRDefault="00825425" w:rsidP="00825425">
      <w:pPr>
        <w:pStyle w:val="af9"/>
        <w:ind w:leftChars="300" w:left="720"/>
      </w:pPr>
      <w:r>
        <w:tab/>
      </w:r>
      <w:r>
        <w:tab/>
      </w:r>
      <w:r>
        <w:tab/>
      </w:r>
      <w:r>
        <w:tab/>
        <w:t>bufhead = head-&gt;next;</w:t>
      </w:r>
    </w:p>
    <w:p w:rsidR="00825425" w:rsidRDefault="00825425" w:rsidP="00825425">
      <w:pPr>
        <w:pStyle w:val="af9"/>
        <w:ind w:leftChars="300" w:left="720"/>
      </w:pPr>
      <w:r>
        <w:tab/>
      </w:r>
      <w:r>
        <w:tab/>
      </w:r>
      <w:r>
        <w:tab/>
      </w:r>
      <w:r>
        <w:tab/>
        <w:t>free(head);</w:t>
      </w:r>
    </w:p>
    <w:p w:rsidR="00825425" w:rsidRDefault="00825425" w:rsidP="00825425">
      <w:pPr>
        <w:pStyle w:val="af9"/>
        <w:ind w:leftChars="300" w:left="720"/>
      </w:pPr>
      <w:r>
        <w:tab/>
      </w:r>
      <w:r>
        <w:tab/>
      </w:r>
      <w:r>
        <w:tab/>
      </w:r>
      <w:r>
        <w:tab/>
        <w:t>head = bufhead;</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r>
      <w:r>
        <w:tab/>
        <w:t>free(head);</w:t>
      </w:r>
    </w:p>
    <w:p w:rsidR="00825425" w:rsidRDefault="00825425" w:rsidP="00825425">
      <w:pPr>
        <w:pStyle w:val="af9"/>
        <w:ind w:leftChars="300" w:left="720"/>
      </w:pPr>
      <w:r>
        <w:tab/>
      </w:r>
      <w:r>
        <w:tab/>
      </w:r>
      <w:r>
        <w:tab/>
        <w:t>crea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default:</w:t>
      </w:r>
    </w:p>
    <w:p w:rsidR="00825425" w:rsidRDefault="00825425" w:rsidP="00825425">
      <w:pPr>
        <w:pStyle w:val="af9"/>
        <w:ind w:leftChars="300" w:left="720"/>
      </w:pPr>
      <w:r>
        <w:tab/>
      </w:r>
      <w:r>
        <w:tab/>
      </w:r>
      <w:r>
        <w:tab/>
        <w:t>printf("Please enter a number (1 - 7)\n");</w:t>
      </w:r>
    </w:p>
    <w:p w:rsidR="00825425" w:rsidRDefault="00825425" w:rsidP="00825425">
      <w:pPr>
        <w:pStyle w:val="af9"/>
        <w:ind w:leftChars="300" w:left="720"/>
      </w:pPr>
      <w:r>
        <w:tab/>
      </w:r>
      <w:r>
        <w:tab/>
      </w:r>
      <w:r>
        <w:tab/>
        <w:t>char*buf = (char *)malloc(BUFSIZ);</w:t>
      </w:r>
    </w:p>
    <w:p w:rsidR="00825425" w:rsidRDefault="00825425" w:rsidP="00825425">
      <w:pPr>
        <w:pStyle w:val="af9"/>
        <w:ind w:leftChars="300" w:left="720"/>
      </w:pPr>
      <w:r>
        <w:tab/>
      </w:r>
      <w:r>
        <w:tab/>
      </w:r>
      <w:r>
        <w:tab/>
        <w:t>free(buf);</w:t>
      </w:r>
    </w:p>
    <w:p w:rsidR="00825425" w:rsidRDefault="00825425" w:rsidP="00825425">
      <w:pPr>
        <w:pStyle w:val="af9"/>
        <w:ind w:leftChars="300" w:left="720"/>
      </w:pPr>
      <w:r>
        <w:lastRenderedPageBreak/>
        <w:tab/>
      </w:r>
      <w:r>
        <w:tab/>
      </w:r>
      <w:r>
        <w:tab/>
        <w:t>buf = (char *)malloc(BUFSIZ);</w:t>
      </w:r>
    </w:p>
    <w:p w:rsidR="00825425" w:rsidRDefault="00825425" w:rsidP="00825425">
      <w:pPr>
        <w:pStyle w:val="af9"/>
        <w:ind w:leftChars="300" w:left="720"/>
      </w:pPr>
      <w:r>
        <w:tab/>
      </w:r>
      <w:r>
        <w:tab/>
      </w:r>
      <w:r>
        <w:tab/>
        <w:t>setbuf(stdin, buf);</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w:t>
      </w:r>
    </w:p>
    <w:p w:rsidR="00825425" w:rsidRDefault="00825425" w:rsidP="00825425">
      <w:pPr>
        <w:pStyle w:val="af9"/>
        <w:ind w:leftChars="300" w:left="720"/>
      </w:pPr>
      <w:r>
        <w:tab/>
        <w:t>}</w:t>
      </w:r>
    </w:p>
    <w:p w:rsidR="00825425" w:rsidRDefault="00825425" w:rsidP="00825425">
      <w:pPr>
        <w:pStyle w:val="af9"/>
        <w:ind w:leftChars="300" w:left="720"/>
      </w:pPr>
      <w:r>
        <w:tab/>
        <w:t>return 0;</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reatlist(stu **headp)</w:t>
      </w:r>
    </w:p>
    <w:p w:rsidR="00825425" w:rsidRDefault="00825425" w:rsidP="00825425">
      <w:pPr>
        <w:pStyle w:val="af9"/>
        <w:ind w:leftChars="300" w:left="720"/>
      </w:pPr>
      <w:r>
        <w:t>{</w:t>
      </w:r>
    </w:p>
    <w:p w:rsidR="00825425" w:rsidRDefault="00825425" w:rsidP="00825425">
      <w:pPr>
        <w:pStyle w:val="af9"/>
        <w:ind w:leftChars="300" w:left="720"/>
      </w:pPr>
      <w:r>
        <w:tab/>
        <w:t>*headp = (stu *)malloc(sizeof(stu));</w:t>
      </w:r>
    </w:p>
    <w:p w:rsidR="00825425" w:rsidRDefault="00825425" w:rsidP="00825425">
      <w:pPr>
        <w:pStyle w:val="af9"/>
        <w:ind w:leftChars="300" w:left="720"/>
      </w:pPr>
      <w:r>
        <w:tab/>
        <w:t>stu *tail = *headp, *p = *headp;</w:t>
      </w:r>
    </w:p>
    <w:p w:rsidR="00825425" w:rsidRDefault="00825425" w:rsidP="00825425">
      <w:pPr>
        <w:pStyle w:val="af9"/>
        <w:ind w:leftChars="300" w:left="720"/>
      </w:pPr>
      <w:r>
        <w:tab/>
        <w:t>printf("Please enter the infomation needed:\n");</w:t>
      </w:r>
    </w:p>
    <w:p w:rsidR="00825425" w:rsidRDefault="00825425" w:rsidP="00825425">
      <w:pPr>
        <w:pStyle w:val="af9"/>
        <w:ind w:leftChars="300" w:left="720"/>
      </w:pPr>
      <w:r>
        <w:tab/>
        <w:t>printf("Ends with the ID 0\n");</w:t>
      </w:r>
    </w:p>
    <w:p w:rsidR="00825425" w:rsidRDefault="00825425" w:rsidP="00825425">
      <w:pPr>
        <w:pStyle w:val="af9"/>
        <w:ind w:leftChars="300" w:left="720"/>
      </w:pPr>
      <w:r>
        <w:tab/>
        <w:t>printf("ID\tName\tEnglish\tMath\tPhysics\tCProgramming\n");</w:t>
      </w:r>
    </w:p>
    <w:p w:rsidR="00825425" w:rsidRDefault="00825425" w:rsidP="00825425">
      <w:pPr>
        <w:pStyle w:val="af9"/>
        <w:ind w:leftChars="300" w:left="720"/>
      </w:pPr>
    </w:p>
    <w:p w:rsidR="00825425" w:rsidRDefault="00825425" w:rsidP="00825425">
      <w:pPr>
        <w:pStyle w:val="af9"/>
        <w:ind w:leftChars="300" w:left="720"/>
      </w:pPr>
      <w:r>
        <w:tab/>
        <w:t>for (;;) {</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 = (stu *)malloc(sizeof(stu));</w:t>
      </w:r>
    </w:p>
    <w:p w:rsidR="00825425" w:rsidRDefault="00825425" w:rsidP="00825425">
      <w:pPr>
        <w:pStyle w:val="af9"/>
        <w:ind w:leftChars="300" w:left="720"/>
      </w:pPr>
      <w:r>
        <w:tab/>
      </w:r>
      <w:r>
        <w:tab/>
        <w:t>tail-&gt;next = p;</w:t>
      </w:r>
    </w:p>
    <w:p w:rsidR="00825425" w:rsidRDefault="00825425" w:rsidP="00825425">
      <w:pPr>
        <w:pStyle w:val="af9"/>
        <w:ind w:leftChars="300" w:left="720"/>
      </w:pPr>
      <w:r>
        <w:tab/>
      </w:r>
      <w:r>
        <w:tab/>
        <w:t>tail = p;</w:t>
      </w:r>
    </w:p>
    <w:p w:rsidR="00825425" w:rsidRDefault="00825425" w:rsidP="00825425">
      <w:pPr>
        <w:pStyle w:val="af9"/>
        <w:ind w:leftChars="300" w:left="720"/>
      </w:pPr>
      <w:r>
        <w:tab/>
        <w:t>}</w:t>
      </w:r>
    </w:p>
    <w:p w:rsidR="00825425" w:rsidRDefault="00825425" w:rsidP="00825425">
      <w:pPr>
        <w:pStyle w:val="af9"/>
        <w:ind w:leftChars="300" w:left="720"/>
      </w:pPr>
      <w:r>
        <w:tab/>
        <w:t>tail-&gt;next = NULL;</w:t>
      </w:r>
    </w:p>
    <w:p w:rsidR="00825425" w:rsidRDefault="00825425" w:rsidP="00825425">
      <w:pPr>
        <w:pStyle w:val="af9"/>
        <w:ind w:leftChars="300" w:left="720"/>
      </w:pPr>
      <w:r>
        <w:t>}</w:t>
      </w:r>
    </w:p>
    <w:p w:rsidR="00825425" w:rsidRDefault="00825425" w:rsidP="00825425">
      <w:pPr>
        <w:pStyle w:val="af9"/>
        <w:ind w:leftChars="300" w:left="720"/>
      </w:pPr>
      <w:r>
        <w:t>void outputlist(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printf("This is the list you created:\n");</w:t>
      </w:r>
    </w:p>
    <w:p w:rsidR="00825425" w:rsidRDefault="00825425" w:rsidP="00825425">
      <w:pPr>
        <w:pStyle w:val="af9"/>
        <w:ind w:leftChars="300" w:left="720"/>
      </w:pPr>
      <w:r>
        <w:tab/>
        <w:t>while (p-&gt;next != NULL) {</w:t>
      </w:r>
    </w:p>
    <w:p w:rsidR="00825425" w:rsidRDefault="00825425" w:rsidP="00825425">
      <w:pPr>
        <w:pStyle w:val="af9"/>
        <w:ind w:leftChars="300" w:left="720"/>
      </w:pPr>
      <w:r>
        <w:tab/>
      </w:r>
      <w:r>
        <w:tab/>
        <w:t>printf("ID        Name        English   Math      Physics   CProgramming\n");</w:t>
      </w:r>
    </w:p>
    <w:p w:rsidR="00825425" w:rsidRDefault="00825425" w:rsidP="00825425">
      <w:pPr>
        <w:pStyle w:val="af9"/>
        <w:ind w:leftChars="300" w:left="720"/>
      </w:pPr>
      <w:r>
        <w:tab/>
      </w:r>
      <w:r>
        <w:tab/>
        <w:t>printf("%-10ld%-12s%-10d%-10d%-10d%d\n", p-&gt;ID, p-&gt;name, p-&gt;eng, p-&gt;math, p-&gt;phy, p-&gt;cpro);</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listadd(stu **headp) {</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w:t>
      </w:r>
    </w:p>
    <w:p w:rsidR="00825425" w:rsidRDefault="00825425" w:rsidP="00825425">
      <w:pPr>
        <w:pStyle w:val="af9"/>
        <w:ind w:leftChars="300" w:left="720"/>
      </w:pPr>
      <w:r>
        <w:lastRenderedPageBreak/>
        <w:tab/>
        <w:t>while (1) {</w:t>
      </w:r>
    </w:p>
    <w:p w:rsidR="00825425" w:rsidRDefault="00825425" w:rsidP="00825425">
      <w:pPr>
        <w:pStyle w:val="af9"/>
        <w:ind w:leftChars="300" w:left="720"/>
      </w:pPr>
    </w:p>
    <w:p w:rsidR="00825425" w:rsidRDefault="00825425" w:rsidP="00825425">
      <w:pPr>
        <w:pStyle w:val="af9"/>
        <w:ind w:leftChars="300" w:left="720"/>
      </w:pPr>
      <w:r>
        <w:tab/>
      </w:r>
      <w:r>
        <w:tab/>
        <w:t>printf("Please enter the infomation needed:\n");</w:t>
      </w:r>
    </w:p>
    <w:p w:rsidR="00825425" w:rsidRDefault="00825425" w:rsidP="00825425">
      <w:pPr>
        <w:pStyle w:val="af9"/>
        <w:ind w:leftChars="300" w:left="720"/>
      </w:pPr>
      <w:r>
        <w:tab/>
      </w:r>
      <w:r>
        <w:tab/>
        <w:t>printf("Enter the ID 0 to quit\n");</w:t>
      </w:r>
    </w:p>
    <w:p w:rsidR="00825425" w:rsidRDefault="00825425" w:rsidP="00825425">
      <w:pPr>
        <w:pStyle w:val="af9"/>
        <w:ind w:leftChars="300" w:left="720"/>
      </w:pPr>
      <w:r>
        <w:tab/>
      </w:r>
      <w:r>
        <w:tab/>
        <w:t>printf("ID\tName\tEnglish\tMath\tPhysics\tCProgramming\n");</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gt;next = (stu *)malloc(sizeof(stu));</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ab/>
        <w:t>p-&gt;next = NULL;</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hangelist(stu **headp)</w:t>
      </w:r>
    </w:p>
    <w:p w:rsidR="00825425" w:rsidRDefault="00825425" w:rsidP="00825425">
      <w:pPr>
        <w:pStyle w:val="af9"/>
        <w:ind w:leftChars="300" w:left="720"/>
      </w:pPr>
      <w:r>
        <w:t>{</w:t>
      </w:r>
    </w:p>
    <w:p w:rsidR="00825425" w:rsidRDefault="00825425" w:rsidP="00825425">
      <w:pPr>
        <w:pStyle w:val="af9"/>
        <w:ind w:leftChars="300" w:left="720"/>
      </w:pPr>
      <w:r>
        <w:tab/>
        <w:t>char c;</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printf("1.Search by name\n");</w:t>
      </w:r>
    </w:p>
    <w:p w:rsidR="00825425" w:rsidRDefault="00825425" w:rsidP="00825425">
      <w:pPr>
        <w:pStyle w:val="af9"/>
        <w:ind w:leftChars="300" w:left="720"/>
      </w:pPr>
      <w:r>
        <w:tab/>
        <w:t>printf("2.Search by ID\n");</w:t>
      </w:r>
    </w:p>
    <w:p w:rsidR="00825425" w:rsidRDefault="00825425" w:rsidP="00825425">
      <w:pPr>
        <w:pStyle w:val="af9"/>
        <w:ind w:leftChars="300" w:left="720"/>
      </w:pPr>
      <w:r>
        <w:tab/>
        <w:t>printf("3.Add a student\n");</w:t>
      </w:r>
    </w:p>
    <w:p w:rsidR="00825425" w:rsidRDefault="00825425" w:rsidP="00825425">
      <w:pPr>
        <w:pStyle w:val="af9"/>
        <w:ind w:leftChars="300" w:left="720"/>
      </w:pPr>
      <w:r>
        <w:tab/>
        <w:t>c = getchar();</w:t>
      </w:r>
    </w:p>
    <w:p w:rsidR="00825425" w:rsidRDefault="00825425" w:rsidP="00825425">
      <w:pPr>
        <w:pStyle w:val="af9"/>
        <w:ind w:leftChars="300" w:left="720"/>
      </w:pPr>
      <w:r>
        <w:tab/>
        <w:t>c = getchar();</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printf("Please input the name\n");</w:t>
      </w:r>
    </w:p>
    <w:p w:rsidR="00825425" w:rsidRDefault="00825425" w:rsidP="00825425">
      <w:pPr>
        <w:pStyle w:val="af9"/>
        <w:ind w:leftChars="300" w:left="720"/>
      </w:pPr>
      <w:r>
        <w:tab/>
      </w:r>
      <w:r>
        <w:tab/>
        <w:t>char t[10];</w:t>
      </w:r>
    </w:p>
    <w:p w:rsidR="00825425" w:rsidRDefault="00825425" w:rsidP="00825425">
      <w:pPr>
        <w:pStyle w:val="af9"/>
        <w:ind w:leftChars="300" w:left="720"/>
      </w:pPr>
      <w:r>
        <w:tab/>
      </w:r>
      <w:r>
        <w:tab/>
        <w:t>scanf("%s", t);</w:t>
      </w:r>
    </w:p>
    <w:p w:rsidR="00825425" w:rsidRDefault="00825425" w:rsidP="00825425">
      <w:pPr>
        <w:pStyle w:val="af9"/>
        <w:ind w:leftChars="300" w:left="720"/>
      </w:pPr>
      <w:r>
        <w:tab/>
      </w:r>
      <w:r>
        <w:tab/>
        <w:t>for (; p-&gt;next != NULL &amp;&amp; strcmp(p-&gt;name, t); p = p-&gt;next)</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t>if (!strcmp(p-&gt;name, t))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lastRenderedPageBreak/>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printf("Please input the ID\n");</w:t>
      </w:r>
    </w:p>
    <w:p w:rsidR="00825425" w:rsidRDefault="00825425" w:rsidP="00825425">
      <w:pPr>
        <w:pStyle w:val="af9"/>
        <w:ind w:leftChars="300" w:left="720"/>
      </w:pPr>
      <w:r>
        <w:tab/>
      </w:r>
      <w:r>
        <w:tab/>
        <w:t>long tmp;</w:t>
      </w:r>
    </w:p>
    <w:p w:rsidR="00825425" w:rsidRDefault="00825425" w:rsidP="00825425">
      <w:pPr>
        <w:pStyle w:val="af9"/>
        <w:ind w:leftChars="300" w:left="720"/>
      </w:pPr>
      <w:r>
        <w:tab/>
      </w:r>
      <w:r>
        <w:tab/>
        <w:t>scanf("%ld", &amp;tmp);</w:t>
      </w:r>
    </w:p>
    <w:p w:rsidR="00825425" w:rsidRDefault="00825425" w:rsidP="00825425">
      <w:pPr>
        <w:pStyle w:val="af9"/>
        <w:ind w:leftChars="300" w:left="720"/>
      </w:pPr>
      <w:r>
        <w:tab/>
      </w:r>
      <w:r>
        <w:tab/>
        <w:t>for (; p-&gt;next != NULL &amp;&amp; tmp != p-&gt;ID; p = p-&gt;next);</w:t>
      </w:r>
    </w:p>
    <w:p w:rsidR="00825425" w:rsidRDefault="00825425" w:rsidP="00825425">
      <w:pPr>
        <w:pStyle w:val="af9"/>
        <w:ind w:leftChars="300" w:left="720"/>
      </w:pPr>
      <w:r>
        <w:tab/>
      </w:r>
      <w:r>
        <w:tab/>
        <w:t>if (tmp == p-&gt;ID)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listadd(headp);</w:t>
      </w:r>
    </w:p>
    <w:p w:rsidR="00825425" w:rsidRDefault="00825425" w:rsidP="00825425">
      <w:pPr>
        <w:pStyle w:val="af9"/>
        <w:ind w:leftChars="300" w:left="720"/>
      </w:pPr>
      <w:r>
        <w:tab/>
      </w:r>
      <w:r>
        <w:tab/>
        <w:t>return;</w:t>
      </w:r>
    </w:p>
    <w:p w:rsidR="00825425" w:rsidRDefault="00825425" w:rsidP="00825425">
      <w:pPr>
        <w:pStyle w:val="af9"/>
        <w:ind w:leftChars="300" w:left="720"/>
      </w:pPr>
      <w:r>
        <w:tab/>
        <w:t>}</w:t>
      </w:r>
    </w:p>
    <w:p w:rsidR="00825425" w:rsidRDefault="00825425" w:rsidP="00825425">
      <w:pPr>
        <w:pStyle w:val="af9"/>
        <w:ind w:leftChars="300" w:left="720"/>
      </w:pPr>
      <w:r>
        <w:tab/>
        <w:t>printf("What to change?\n");</w:t>
      </w:r>
    </w:p>
    <w:p w:rsidR="00825425" w:rsidRDefault="00825425" w:rsidP="00825425">
      <w:pPr>
        <w:pStyle w:val="af9"/>
        <w:ind w:leftChars="300" w:left="720"/>
      </w:pPr>
      <w:r>
        <w:tab/>
        <w:t>printf("1.ID\n");</w:t>
      </w:r>
    </w:p>
    <w:p w:rsidR="00825425" w:rsidRDefault="00825425" w:rsidP="00825425">
      <w:pPr>
        <w:pStyle w:val="af9"/>
        <w:ind w:leftChars="300" w:left="720"/>
      </w:pPr>
      <w:r>
        <w:tab/>
        <w:t>printf("2.name\n");</w:t>
      </w:r>
    </w:p>
    <w:p w:rsidR="00825425" w:rsidRDefault="00825425" w:rsidP="00825425">
      <w:pPr>
        <w:pStyle w:val="af9"/>
        <w:ind w:leftChars="300" w:left="720"/>
      </w:pPr>
      <w:r>
        <w:tab/>
        <w:t>printf("3.Grade of English\n");</w:t>
      </w:r>
    </w:p>
    <w:p w:rsidR="00825425" w:rsidRDefault="00825425" w:rsidP="00825425">
      <w:pPr>
        <w:pStyle w:val="af9"/>
        <w:ind w:leftChars="300" w:left="720"/>
      </w:pPr>
      <w:r>
        <w:tab/>
        <w:t>printf("4.Grade of Math\n");</w:t>
      </w:r>
    </w:p>
    <w:p w:rsidR="00825425" w:rsidRDefault="00825425" w:rsidP="00825425">
      <w:pPr>
        <w:pStyle w:val="af9"/>
        <w:ind w:leftChars="300" w:left="720"/>
      </w:pPr>
      <w:r>
        <w:tab/>
        <w:t>printf("5.Grade of Physics\n");</w:t>
      </w:r>
    </w:p>
    <w:p w:rsidR="00825425" w:rsidRDefault="00825425" w:rsidP="00825425">
      <w:pPr>
        <w:pStyle w:val="af9"/>
        <w:ind w:leftChars="300" w:left="720"/>
      </w:pPr>
      <w:r>
        <w:tab/>
        <w:t>printf("6.Grade of C Language\n");</w:t>
      </w:r>
    </w:p>
    <w:p w:rsidR="00825425" w:rsidRDefault="00825425" w:rsidP="00825425">
      <w:pPr>
        <w:pStyle w:val="af9"/>
        <w:ind w:leftChars="300" w:left="720"/>
      </w:pPr>
      <w:r>
        <w:tab/>
        <w:t>printf("7.Quit\n");</w:t>
      </w:r>
    </w:p>
    <w:p w:rsidR="00825425" w:rsidRDefault="00825425" w:rsidP="00825425">
      <w:pPr>
        <w:pStyle w:val="af9"/>
        <w:ind w:leftChars="300" w:left="720"/>
        <w:rPr>
          <w:rFonts w:hint="eastAsia"/>
        </w:rPr>
      </w:pPr>
      <w:r>
        <w:rPr>
          <w:rFonts w:hint="eastAsia"/>
        </w:rPr>
        <w:tab/>
        <w:t>//</w:t>
      </w:r>
      <w:r>
        <w:rPr>
          <w:rFonts w:hint="eastAsia"/>
        </w:rPr>
        <w:t>自制超强精简版清缓冲神器</w:t>
      </w:r>
    </w:p>
    <w:p w:rsidR="00825425" w:rsidRDefault="00825425" w:rsidP="00825425">
      <w:pPr>
        <w:pStyle w:val="af9"/>
        <w:ind w:leftChars="300" w:left="720"/>
      </w:pPr>
      <w:r>
        <w:tab/>
        <w:t>char*buf = (char *)malloc(BUFSIZ);</w:t>
      </w:r>
    </w:p>
    <w:p w:rsidR="00825425" w:rsidRDefault="00825425" w:rsidP="00825425">
      <w:pPr>
        <w:pStyle w:val="af9"/>
        <w:ind w:leftChars="300" w:left="720"/>
      </w:pPr>
      <w:r>
        <w:tab/>
        <w:t>free(buf);</w:t>
      </w:r>
    </w:p>
    <w:p w:rsidR="00825425" w:rsidRDefault="00825425" w:rsidP="00825425">
      <w:pPr>
        <w:pStyle w:val="af9"/>
        <w:ind w:leftChars="300" w:left="720"/>
      </w:pPr>
      <w:r>
        <w:tab/>
        <w:t>buf = (char *)malloc(BUFSIZ);</w:t>
      </w:r>
    </w:p>
    <w:p w:rsidR="00825425" w:rsidRDefault="00825425" w:rsidP="00825425">
      <w:pPr>
        <w:pStyle w:val="af9"/>
        <w:ind w:leftChars="300" w:left="720"/>
      </w:pPr>
      <w:r>
        <w:tab/>
        <w:t>setbuf(stdin, buf);</w:t>
      </w:r>
    </w:p>
    <w:p w:rsidR="00825425" w:rsidRDefault="00825425" w:rsidP="00825425">
      <w:pPr>
        <w:pStyle w:val="af9"/>
        <w:ind w:leftChars="300" w:left="720"/>
      </w:pPr>
      <w:r>
        <w:tab/>
        <w:t>//by why</w:t>
      </w:r>
    </w:p>
    <w:p w:rsidR="00825425" w:rsidRDefault="00825425" w:rsidP="00825425">
      <w:pPr>
        <w:pStyle w:val="af9"/>
        <w:ind w:leftChars="300" w:left="720"/>
      </w:pPr>
      <w:r>
        <w:tab/>
        <w:t>c = getchar();</w:t>
      </w:r>
    </w:p>
    <w:p w:rsidR="00825425" w:rsidRDefault="00825425" w:rsidP="00825425">
      <w:pPr>
        <w:pStyle w:val="af9"/>
        <w:ind w:leftChars="300" w:left="720"/>
      </w:pPr>
      <w:r>
        <w:tab/>
        <w:t>printf("please reinput\n");</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scanf("%ld", &amp;p-&gt;ID);</w:t>
      </w:r>
    </w:p>
    <w:p w:rsidR="00825425" w:rsidRDefault="00825425" w:rsidP="00825425">
      <w:pPr>
        <w:pStyle w:val="af9"/>
        <w:ind w:leftChars="300" w:left="720"/>
      </w:pPr>
      <w:r>
        <w:lastRenderedPageBreak/>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scanf("%s", p-&gt;name);</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scanf("%d", &amp;p-&gt;eng);</w:t>
      </w:r>
    </w:p>
    <w:p w:rsidR="00825425" w:rsidRDefault="00825425" w:rsidP="00825425">
      <w:pPr>
        <w:pStyle w:val="af9"/>
        <w:ind w:leftChars="300" w:left="720"/>
      </w:pPr>
      <w:r>
        <w:tab/>
      </w:r>
      <w:r>
        <w:tab/>
        <w:t>break;</w:t>
      </w:r>
    </w:p>
    <w:p w:rsidR="00825425" w:rsidRDefault="00825425" w:rsidP="00825425">
      <w:pPr>
        <w:pStyle w:val="af9"/>
        <w:ind w:leftChars="300" w:left="720"/>
      </w:pPr>
      <w:r>
        <w:tab/>
        <w:t>case '4':</w:t>
      </w:r>
    </w:p>
    <w:p w:rsidR="00825425" w:rsidRDefault="00825425" w:rsidP="00825425">
      <w:pPr>
        <w:pStyle w:val="af9"/>
        <w:ind w:leftChars="300" w:left="720"/>
      </w:pPr>
      <w:r>
        <w:tab/>
      </w:r>
      <w:r>
        <w:tab/>
        <w:t>scanf("%d", &amp;p-&gt;math);</w:t>
      </w:r>
    </w:p>
    <w:p w:rsidR="00825425" w:rsidRDefault="00825425" w:rsidP="00825425">
      <w:pPr>
        <w:pStyle w:val="af9"/>
        <w:ind w:leftChars="300" w:left="720"/>
      </w:pPr>
      <w:r>
        <w:tab/>
      </w:r>
      <w:r>
        <w:tab/>
        <w:t>break;</w:t>
      </w:r>
    </w:p>
    <w:p w:rsidR="00825425" w:rsidRDefault="00825425" w:rsidP="00825425">
      <w:pPr>
        <w:pStyle w:val="af9"/>
        <w:ind w:leftChars="300" w:left="720"/>
      </w:pPr>
      <w:r>
        <w:tab/>
        <w:t>case '5':</w:t>
      </w:r>
    </w:p>
    <w:p w:rsidR="00825425" w:rsidRDefault="00825425" w:rsidP="00825425">
      <w:pPr>
        <w:pStyle w:val="af9"/>
        <w:ind w:leftChars="300" w:left="720"/>
      </w:pPr>
      <w:r>
        <w:tab/>
      </w:r>
      <w:r>
        <w:tab/>
        <w:t>scanf("%d", &amp;p-&gt;phy);</w:t>
      </w:r>
    </w:p>
    <w:p w:rsidR="00825425" w:rsidRDefault="00825425" w:rsidP="00825425">
      <w:pPr>
        <w:pStyle w:val="af9"/>
        <w:ind w:leftChars="300" w:left="720"/>
      </w:pPr>
      <w:r>
        <w:tab/>
      </w:r>
      <w:r>
        <w:tab/>
        <w:t>break;</w:t>
      </w:r>
    </w:p>
    <w:p w:rsidR="00825425" w:rsidRDefault="00825425" w:rsidP="00825425">
      <w:pPr>
        <w:pStyle w:val="af9"/>
        <w:ind w:leftChars="300" w:left="720"/>
      </w:pPr>
      <w:r>
        <w:tab/>
        <w:t>case '6':</w:t>
      </w:r>
    </w:p>
    <w:p w:rsidR="00825425" w:rsidRDefault="00825425" w:rsidP="00825425">
      <w:pPr>
        <w:pStyle w:val="af9"/>
        <w:ind w:leftChars="300" w:left="720"/>
      </w:pPr>
      <w:r>
        <w:tab/>
      </w:r>
      <w:r>
        <w:tab/>
        <w:t>scanf("%d", &amp;p-&gt;cpro);</w:t>
      </w:r>
    </w:p>
    <w:p w:rsidR="00825425" w:rsidRDefault="00825425" w:rsidP="00825425">
      <w:pPr>
        <w:pStyle w:val="af9"/>
        <w:ind w:leftChars="300" w:left="720"/>
      </w:pPr>
      <w:r>
        <w:tab/>
      </w:r>
      <w:r>
        <w:tab/>
        <w:t>break;</w:t>
      </w:r>
    </w:p>
    <w:p w:rsidR="00825425" w:rsidRDefault="00825425" w:rsidP="00825425">
      <w:pPr>
        <w:pStyle w:val="af9"/>
        <w:ind w:leftChars="300" w:left="720"/>
      </w:pPr>
      <w:r>
        <w:tab/>
        <w:t>default:</w:t>
      </w:r>
    </w:p>
    <w:p w:rsidR="00825425" w:rsidRDefault="00825425" w:rsidP="00825425">
      <w:pPr>
        <w:pStyle w:val="af9"/>
        <w:ind w:leftChars="300" w:left="720"/>
      </w:pPr>
      <w:r>
        <w:tab/>
      </w:r>
      <w:r>
        <w:tab/>
        <w:t>printf("No change is done");</w:t>
      </w:r>
    </w:p>
    <w:p w:rsidR="00825425" w:rsidRDefault="00825425" w:rsidP="00825425">
      <w:pPr>
        <w:pStyle w:val="af9"/>
        <w:ind w:leftChars="300" w:left="720"/>
      </w:pPr>
      <w:r>
        <w:tab/>
      </w:r>
      <w:r>
        <w:tab/>
        <w:t>break;</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averstu(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aver = (p-&gt;eng + p-&gt;math + p-&gt;phy + p-&gt;cpro) / 4.0;</w:t>
      </w:r>
    </w:p>
    <w:p w:rsidR="00825425" w:rsidRDefault="00825425" w:rsidP="00825425">
      <w:pPr>
        <w:pStyle w:val="af9"/>
        <w:ind w:leftChars="300" w:left="720"/>
      </w:pPr>
      <w:r>
        <w:tab/>
      </w:r>
      <w:r>
        <w:tab/>
        <w:t>printf("ID        Name        Average\n");</w:t>
      </w:r>
    </w:p>
    <w:p w:rsidR="00825425" w:rsidRDefault="00825425" w:rsidP="00825425">
      <w:pPr>
        <w:pStyle w:val="af9"/>
        <w:ind w:leftChars="300" w:left="720"/>
      </w:pPr>
      <w:r>
        <w:tab/>
      </w:r>
      <w:r>
        <w:tab/>
        <w:t>printf("%-10ld%-12s%-10.2lf\n", p-&gt;ID, p-&gt;name, p-&gt;aver);</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infostu(stu **headp)</w:t>
      </w:r>
    </w:p>
    <w:p w:rsidR="00825425" w:rsidRDefault="00825425" w:rsidP="00825425">
      <w:pPr>
        <w:pStyle w:val="af9"/>
        <w:ind w:leftChars="300" w:left="720"/>
      </w:pPr>
      <w:r>
        <w:t>{</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sum = p-&gt;eng + p-&gt;math + p-&gt;phy + p-&gt;cpro;</w:t>
      </w:r>
    </w:p>
    <w:p w:rsidR="00825425" w:rsidRDefault="00825425" w:rsidP="00825425">
      <w:pPr>
        <w:pStyle w:val="af9"/>
        <w:ind w:leftChars="300" w:left="720"/>
      </w:pPr>
      <w:r>
        <w:tab/>
      </w:r>
      <w:r>
        <w:tab/>
        <w:t>p-&gt;aver = p-&gt;sum / 4.0;</w:t>
      </w:r>
    </w:p>
    <w:p w:rsidR="00825425" w:rsidRDefault="00825425" w:rsidP="00825425">
      <w:pPr>
        <w:pStyle w:val="af9"/>
        <w:ind w:leftChars="300" w:left="720"/>
      </w:pPr>
      <w:r>
        <w:tab/>
      </w:r>
      <w:r>
        <w:tab/>
        <w:t>printf("ID        Name        Sum       Average\n");</w:t>
      </w:r>
    </w:p>
    <w:p w:rsidR="00825425" w:rsidRDefault="00825425" w:rsidP="00825425">
      <w:pPr>
        <w:pStyle w:val="af9"/>
        <w:ind w:leftChars="300" w:left="720"/>
      </w:pPr>
      <w:r>
        <w:tab/>
      </w:r>
      <w:r>
        <w:tab/>
        <w:t>printf("%-10ld%-12s%-10d%-10.2lf\n", p-&gt;ID, p-&gt;name, p-&gt;sum, p-&gt;aver);</w:t>
      </w:r>
    </w:p>
    <w:p w:rsidR="00825425" w:rsidRDefault="00825425" w:rsidP="00825425">
      <w:pPr>
        <w:pStyle w:val="af9"/>
        <w:ind w:leftChars="300" w:left="720"/>
      </w:pPr>
      <w:r>
        <w:tab/>
        <w:t>}</w:t>
      </w:r>
    </w:p>
    <w:p w:rsidR="00902CFA" w:rsidRDefault="00825425" w:rsidP="0082542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lastRenderedPageBreak/>
        <w:t>3</w:t>
      </w:r>
      <w:r>
        <w:rPr>
          <w:rFonts w:hint="eastAsia"/>
        </w:rPr>
        <w:t>）测试</w:t>
      </w:r>
    </w:p>
    <w:p w:rsidR="00902CFA" w:rsidRDefault="00902CFA" w:rsidP="00902CFA">
      <w:pPr>
        <w:pStyle w:val="ad"/>
        <w:numPr>
          <w:ilvl w:val="0"/>
          <w:numId w:val="35"/>
        </w:numPr>
        <w:snapToGrid w:val="0"/>
        <w:ind w:firstLineChars="0"/>
      </w:pPr>
      <w:r>
        <w:rPr>
          <w:rFonts w:hint="eastAsia"/>
        </w:rPr>
        <w:t>测试数据：</w:t>
      </w:r>
    </w:p>
    <w:p w:rsidR="00902CFA" w:rsidRDefault="00902CFA" w:rsidP="00902CFA">
      <w:pPr>
        <w:pStyle w:val="af7"/>
      </w:pPr>
      <w:r>
        <w:rPr>
          <w:rFonts w:hint="eastAsia"/>
        </w:rPr>
        <w:t>表</w:t>
      </w:r>
      <w:r w:rsidR="009A14BC">
        <w:rPr>
          <w:rFonts w:hint="eastAsia"/>
        </w:rPr>
        <w:t>7-</w:t>
      </w:r>
      <w:r w:rsidR="009A14BC">
        <w:t>2</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97"/>
        <w:gridCol w:w="1426"/>
        <w:gridCol w:w="1414"/>
        <w:gridCol w:w="1343"/>
        <w:gridCol w:w="1367"/>
        <w:gridCol w:w="2055"/>
      </w:tblGrid>
      <w:tr w:rsidR="00561698" w:rsidRPr="002816A4" w:rsidTr="00561698">
        <w:trPr>
          <w:trHeight w:val="634"/>
          <w:jc w:val="center"/>
        </w:trPr>
        <w:tc>
          <w:tcPr>
            <w:tcW w:w="697" w:type="dxa"/>
          </w:tcPr>
          <w:p w:rsidR="00561698" w:rsidRPr="002816A4" w:rsidRDefault="00561698" w:rsidP="009035EC">
            <w:pPr>
              <w:spacing w:line="240" w:lineRule="auto"/>
              <w:jc w:val="center"/>
              <w:rPr>
                <w:rFonts w:eastAsiaTheme="minorEastAsia"/>
              </w:rPr>
            </w:pPr>
            <w:r w:rsidRPr="002816A4">
              <w:rPr>
                <w:rFonts w:eastAsiaTheme="minorEastAsia"/>
              </w:rPr>
              <w:t>测试</w:t>
            </w:r>
          </w:p>
          <w:p w:rsidR="00561698" w:rsidRPr="002816A4" w:rsidRDefault="00561698" w:rsidP="009035EC">
            <w:pPr>
              <w:spacing w:line="240" w:lineRule="auto"/>
              <w:jc w:val="center"/>
              <w:rPr>
                <w:rFonts w:eastAsiaTheme="minorEastAsia"/>
              </w:rPr>
            </w:pPr>
            <w:r w:rsidRPr="002816A4">
              <w:rPr>
                <w:rFonts w:eastAsiaTheme="minorEastAsia"/>
              </w:rPr>
              <w:t>用例</w:t>
            </w:r>
          </w:p>
        </w:tc>
        <w:tc>
          <w:tcPr>
            <w:tcW w:w="5550" w:type="dxa"/>
            <w:gridSpan w:val="4"/>
          </w:tcPr>
          <w:p w:rsidR="00561698" w:rsidRPr="002816A4" w:rsidRDefault="00561698" w:rsidP="009035EC">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055" w:type="dxa"/>
          </w:tcPr>
          <w:p w:rsidR="00561698" w:rsidRPr="002816A4" w:rsidRDefault="00561698" w:rsidP="009035EC">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561698" w:rsidRPr="002816A4" w:rsidTr="00561698">
        <w:trPr>
          <w:trHeight w:val="780"/>
          <w:jc w:val="center"/>
        </w:trPr>
        <w:tc>
          <w:tcPr>
            <w:tcW w:w="697"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数</w:t>
            </w:r>
          </w:p>
        </w:tc>
        <w:tc>
          <w:tcPr>
            <w:tcW w:w="1426"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名</w:t>
            </w:r>
          </w:p>
        </w:tc>
        <w:tc>
          <w:tcPr>
            <w:tcW w:w="4124" w:type="dxa"/>
            <w:gridSpan w:val="3"/>
          </w:tcPr>
          <w:p w:rsidR="00561698" w:rsidRPr="002816A4" w:rsidRDefault="00561698" w:rsidP="009035EC">
            <w:pPr>
              <w:spacing w:line="240" w:lineRule="auto"/>
              <w:jc w:val="center"/>
              <w:rPr>
                <w:rFonts w:eastAsiaTheme="minorEastAsia"/>
              </w:rPr>
            </w:pPr>
            <w:r>
              <w:rPr>
                <w:rFonts w:eastAsiaTheme="minorEastAsia" w:hint="eastAsia"/>
              </w:rPr>
              <w:t>学生名</w:t>
            </w:r>
            <w:r w:rsidR="00497D0B">
              <w:rPr>
                <w:rFonts w:eastAsiaTheme="minorEastAsia" w:hint="eastAsia"/>
              </w:rPr>
              <w:t>/ID</w:t>
            </w:r>
          </w:p>
        </w:tc>
        <w:tc>
          <w:tcPr>
            <w:tcW w:w="2055" w:type="dxa"/>
            <w:vMerge w:val="restart"/>
          </w:tcPr>
          <w:p w:rsidR="00561698" w:rsidRPr="002816A4" w:rsidRDefault="00561698" w:rsidP="00865973">
            <w:pPr>
              <w:spacing w:line="240" w:lineRule="auto"/>
              <w:rPr>
                <w:rFonts w:asciiTheme="minorHAnsi" w:eastAsiaTheme="minorEastAsia" w:hAnsiTheme="minorHAnsi" w:cstheme="minorBidi"/>
              </w:rPr>
            </w:pPr>
            <w:r>
              <w:rPr>
                <w:rFonts w:hint="eastAsia"/>
              </w:rPr>
              <w:t>图</w:t>
            </w:r>
            <w:r w:rsidR="00865973">
              <w:t>7</w:t>
            </w:r>
            <w:r w:rsidR="00865973">
              <w:rPr>
                <w:rFonts w:hint="eastAsia"/>
              </w:rPr>
              <w:t>-</w:t>
            </w:r>
            <w:r w:rsidR="00865973">
              <w:t>6</w:t>
            </w:r>
          </w:p>
        </w:tc>
      </w:tr>
      <w:tr w:rsidR="00561698" w:rsidRPr="002816A4" w:rsidTr="00561698">
        <w:trPr>
          <w:trHeight w:val="780"/>
          <w:jc w:val="center"/>
        </w:trPr>
        <w:tc>
          <w:tcPr>
            <w:tcW w:w="697" w:type="dxa"/>
            <w:vMerge/>
          </w:tcPr>
          <w:p w:rsidR="00561698" w:rsidRDefault="00561698" w:rsidP="009035EC">
            <w:pPr>
              <w:spacing w:line="240" w:lineRule="auto"/>
              <w:jc w:val="center"/>
              <w:rPr>
                <w:rFonts w:eastAsiaTheme="minorEastAsia"/>
              </w:rPr>
            </w:pPr>
          </w:p>
        </w:tc>
        <w:tc>
          <w:tcPr>
            <w:tcW w:w="1426" w:type="dxa"/>
            <w:vMerge/>
          </w:tcPr>
          <w:p w:rsidR="00561698" w:rsidRDefault="00561698" w:rsidP="009035EC">
            <w:pPr>
              <w:spacing w:line="240" w:lineRule="auto"/>
              <w:jc w:val="center"/>
              <w:rPr>
                <w:rFonts w:eastAsiaTheme="minorEastAsia"/>
              </w:rPr>
            </w:pPr>
          </w:p>
        </w:tc>
        <w:tc>
          <w:tcPr>
            <w:tcW w:w="1414" w:type="dxa"/>
          </w:tcPr>
          <w:p w:rsidR="00561698" w:rsidRDefault="00561698" w:rsidP="009035EC">
            <w:pPr>
              <w:spacing w:line="240" w:lineRule="auto"/>
              <w:jc w:val="center"/>
              <w:rPr>
                <w:rFonts w:eastAsiaTheme="minorEastAsia"/>
              </w:rPr>
            </w:pPr>
            <w:r>
              <w:rPr>
                <w:rFonts w:eastAsiaTheme="minorEastAsia" w:hint="eastAsia"/>
              </w:rPr>
              <w:t>why</w:t>
            </w:r>
            <w:r w:rsidR="00497D0B">
              <w:rPr>
                <w:rFonts w:eastAsiaTheme="minorEastAsia"/>
              </w:rPr>
              <w:t>/1</w:t>
            </w:r>
          </w:p>
        </w:tc>
        <w:tc>
          <w:tcPr>
            <w:tcW w:w="1343" w:type="dxa"/>
          </w:tcPr>
          <w:p w:rsidR="00561698" w:rsidRDefault="00561698" w:rsidP="009035EC">
            <w:pPr>
              <w:spacing w:line="240" w:lineRule="auto"/>
              <w:jc w:val="center"/>
              <w:rPr>
                <w:rFonts w:eastAsiaTheme="minorEastAsia"/>
              </w:rPr>
            </w:pPr>
            <w:r>
              <w:rPr>
                <w:rFonts w:eastAsiaTheme="minorEastAsia"/>
              </w:rPr>
              <w:t>lyt</w:t>
            </w:r>
            <w:r w:rsidR="00497D0B">
              <w:rPr>
                <w:rFonts w:eastAsiaTheme="minorEastAsia"/>
              </w:rPr>
              <w:t>/2</w:t>
            </w:r>
          </w:p>
        </w:tc>
        <w:tc>
          <w:tcPr>
            <w:tcW w:w="1367" w:type="dxa"/>
          </w:tcPr>
          <w:p w:rsidR="00561698" w:rsidRDefault="00561698" w:rsidP="009035EC">
            <w:pPr>
              <w:spacing w:line="240" w:lineRule="auto"/>
              <w:jc w:val="center"/>
              <w:rPr>
                <w:rFonts w:eastAsiaTheme="minorEastAsia"/>
              </w:rPr>
            </w:pPr>
            <w:r>
              <w:rPr>
                <w:rFonts w:eastAsiaTheme="minorEastAsia"/>
              </w:rPr>
              <w:t>cyx</w:t>
            </w:r>
            <w:r w:rsidR="00497D0B">
              <w:rPr>
                <w:rFonts w:eastAsiaTheme="minorEastAsia"/>
              </w:rPr>
              <w:t>/3</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61698" w:rsidRPr="002816A4" w:rsidTr="00561698">
        <w:trPr>
          <w:trHeight w:val="786"/>
          <w:jc w:val="center"/>
        </w:trPr>
        <w:tc>
          <w:tcPr>
            <w:tcW w:w="697"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课程</w:t>
            </w:r>
            <w:r>
              <w:rPr>
                <w:rFonts w:eastAsiaTheme="minorEastAsia" w:hint="eastAsia"/>
              </w:rPr>
              <w:t>1</w:t>
            </w:r>
          </w:p>
        </w:tc>
        <w:tc>
          <w:tcPr>
            <w:tcW w:w="1426"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English</w:t>
            </w:r>
          </w:p>
        </w:tc>
        <w:tc>
          <w:tcPr>
            <w:tcW w:w="1414"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1343" w:type="dxa"/>
          </w:tcPr>
          <w:p w:rsidR="00561698" w:rsidRPr="002816A4" w:rsidRDefault="005C5DE7" w:rsidP="009035EC">
            <w:pPr>
              <w:spacing w:line="240" w:lineRule="exact"/>
              <w:jc w:val="center"/>
              <w:rPr>
                <w:rFonts w:eastAsiaTheme="minorEastAsia"/>
              </w:rPr>
            </w:pPr>
            <w:r>
              <w:rPr>
                <w:rFonts w:eastAsiaTheme="minorEastAsia" w:hint="eastAsia"/>
              </w:rPr>
              <w:t>99</w:t>
            </w:r>
          </w:p>
        </w:tc>
        <w:tc>
          <w:tcPr>
            <w:tcW w:w="1367"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2</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Mat</w:t>
            </w:r>
            <w:r>
              <w:rPr>
                <w:rFonts w:eastAsiaTheme="minorEastAsia"/>
              </w:rPr>
              <w:t>h</w:t>
            </w:r>
          </w:p>
        </w:tc>
        <w:tc>
          <w:tcPr>
            <w:tcW w:w="1414" w:type="dxa"/>
          </w:tcPr>
          <w:p w:rsidR="005C5DE7" w:rsidRPr="002816A4" w:rsidRDefault="005C5DE7" w:rsidP="005C5DE7">
            <w:pPr>
              <w:spacing w:line="240" w:lineRule="exact"/>
              <w:jc w:val="center"/>
              <w:rPr>
                <w:rFonts w:eastAsiaTheme="minorEastAsia"/>
              </w:rPr>
            </w:pPr>
            <w:r>
              <w:rPr>
                <w:rFonts w:eastAsiaTheme="minor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77</w:t>
            </w:r>
          </w:p>
        </w:tc>
        <w:tc>
          <w:tcPr>
            <w:tcW w:w="2055" w:type="dxa"/>
            <w:vMerge/>
          </w:tcPr>
          <w:p w:rsidR="005C5DE7" w:rsidRPr="002816A4" w:rsidRDefault="005C5DE7" w:rsidP="005C5DE7">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3</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Ph</w:t>
            </w:r>
            <w:r>
              <w:rPr>
                <w:rFonts w:eastAsiaTheme="minorEastAsia"/>
              </w:rPr>
              <w:t>ysics</w:t>
            </w:r>
          </w:p>
        </w:tc>
        <w:tc>
          <w:tcPr>
            <w:tcW w:w="1414" w:type="dxa"/>
          </w:tcPr>
          <w:p w:rsidR="005C5DE7" w:rsidRPr="002816A4" w:rsidRDefault="005C5DE7" w:rsidP="005C5DE7">
            <w:pPr>
              <w:spacing w:line="240" w:lineRule="exact"/>
              <w:jc w:val="center"/>
              <w:rPr>
                <w:rFonts w:eastAsiaTheme="minorEastAsia"/>
              </w:rPr>
            </w:pPr>
            <w:r>
              <w:rPr>
                <w:rFonts w:eastAsiaTheme="minorEastAsia" w:hint="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2055" w:type="dxa"/>
            <w:vMerge/>
          </w:tcPr>
          <w:p w:rsidR="005C5DE7" w:rsidRPr="002816A4" w:rsidRDefault="005C5DE7" w:rsidP="005C5DE7">
            <w:pPr>
              <w:spacing w:line="240" w:lineRule="exact"/>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Default="005C5DE7" w:rsidP="005C5DE7">
            <w:pPr>
              <w:spacing w:line="240" w:lineRule="auto"/>
              <w:jc w:val="center"/>
              <w:rPr>
                <w:rFonts w:eastAsiaTheme="minorEastAsia"/>
              </w:rPr>
            </w:pPr>
            <w:r>
              <w:rPr>
                <w:rFonts w:eastAsiaTheme="minorEastAsia" w:hint="eastAsia"/>
              </w:rPr>
              <w:t>课程</w:t>
            </w:r>
            <w:r>
              <w:rPr>
                <w:rFonts w:eastAsiaTheme="minorEastAsia"/>
              </w:rPr>
              <w:t>4</w:t>
            </w:r>
          </w:p>
        </w:tc>
        <w:tc>
          <w:tcPr>
            <w:tcW w:w="1426" w:type="dxa"/>
            <w:tcBorders>
              <w:bottom w:val="single" w:sz="4" w:space="0" w:color="auto"/>
            </w:tcBorders>
          </w:tcPr>
          <w:p w:rsidR="005C5DE7" w:rsidRDefault="005C5DE7" w:rsidP="005C5DE7">
            <w:pPr>
              <w:spacing w:line="240" w:lineRule="auto"/>
              <w:jc w:val="center"/>
              <w:rPr>
                <w:rFonts w:eastAsiaTheme="minorEastAsia"/>
              </w:rPr>
            </w:pPr>
            <w:r>
              <w:rPr>
                <w:rFonts w:ascii="Menlo-Regular" w:hAnsi="Menlo-Regular" w:cs="Menlo-Regular"/>
                <w:color w:val="000000"/>
                <w:kern w:val="0"/>
                <w:sz w:val="22"/>
                <w:szCs w:val="22"/>
              </w:rPr>
              <w:t>C Programming</w:t>
            </w:r>
          </w:p>
        </w:tc>
        <w:tc>
          <w:tcPr>
            <w:tcW w:w="1414"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rPr>
              <w:t>88</w:t>
            </w:r>
          </w:p>
        </w:tc>
        <w:tc>
          <w:tcPr>
            <w:tcW w:w="1343"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99</w:t>
            </w:r>
          </w:p>
        </w:tc>
        <w:tc>
          <w:tcPr>
            <w:tcW w:w="1367"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77</w:t>
            </w:r>
          </w:p>
        </w:tc>
        <w:tc>
          <w:tcPr>
            <w:tcW w:w="2055" w:type="dxa"/>
            <w:vMerge/>
            <w:tcBorders>
              <w:bottom w:val="single" w:sz="4" w:space="0" w:color="auto"/>
            </w:tcBorders>
          </w:tcPr>
          <w:p w:rsidR="005C5DE7" w:rsidRDefault="005C5DE7" w:rsidP="005C5DE7">
            <w:pPr>
              <w:spacing w:line="240" w:lineRule="exact"/>
              <w:rPr>
                <w:rFonts w:asciiTheme="minorHAnsi" w:eastAsiaTheme="minorEastAsia" w:hAnsiTheme="minorHAnsi" w:cstheme="minorBidi"/>
              </w:rPr>
            </w:pPr>
          </w:p>
        </w:tc>
      </w:tr>
    </w:tbl>
    <w:p w:rsidR="00902CFA" w:rsidRPr="006F52C0" w:rsidRDefault="00902CFA" w:rsidP="00902CFA">
      <w:pPr>
        <w:rPr>
          <w:rFonts w:hint="eastAsia"/>
        </w:rPr>
      </w:pPr>
    </w:p>
    <w:p w:rsidR="00902CFA" w:rsidRDefault="00902CFA" w:rsidP="00902CFA">
      <w:pPr>
        <w:pStyle w:val="ad"/>
        <w:numPr>
          <w:ilvl w:val="0"/>
          <w:numId w:val="35"/>
        </w:numPr>
        <w:snapToGrid w:val="0"/>
        <w:ind w:firstLineChars="0"/>
      </w:pPr>
      <w:r>
        <w:rPr>
          <w:rFonts w:hint="eastAsia"/>
        </w:rPr>
        <w:t>对应测试数据的运行结果截图：</w:t>
      </w:r>
    </w:p>
    <w:p w:rsidR="00902CFA" w:rsidRDefault="00865973" w:rsidP="00902CFA">
      <w:pPr>
        <w:pStyle w:val="af5"/>
      </w:pPr>
      <w:r w:rsidRPr="00865973">
        <w:rPr>
          <w:noProof/>
        </w:rPr>
        <w:lastRenderedPageBreak/>
        <w:drawing>
          <wp:inline distT="0" distB="0" distL="0" distR="0" wp14:anchorId="49F30BDA" wp14:editId="5E3BBFC7">
            <wp:extent cx="5278120" cy="5015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5015230"/>
                    </a:xfrm>
                    <a:prstGeom prst="rect">
                      <a:avLst/>
                    </a:prstGeom>
                  </pic:spPr>
                </pic:pic>
              </a:graphicData>
            </a:graphic>
          </wp:inline>
        </w:drawing>
      </w:r>
      <w:r w:rsidR="00902CFA">
        <w:rPr>
          <w:noProof/>
        </w:rPr>
        <w:t xml:space="preserve"> </w:t>
      </w:r>
    </w:p>
    <w:p w:rsidR="00902CFA" w:rsidRDefault="00902CFA" w:rsidP="00902CFA">
      <w:pPr>
        <w:pStyle w:val="af5"/>
      </w:pPr>
      <w:r>
        <w:rPr>
          <w:rFonts w:hint="eastAsia"/>
        </w:rPr>
        <w:t>图</w:t>
      </w:r>
      <w:r w:rsidR="00FF1D0F">
        <w:t>7-6</w:t>
      </w:r>
      <w:r w:rsidR="00865973">
        <w:rPr>
          <w:rFonts w:hint="eastAsia"/>
        </w:rPr>
        <w:t>-</w:t>
      </w:r>
      <w:r w:rsidR="00865973">
        <w:t>1</w:t>
      </w:r>
      <w:r>
        <w:t xml:space="preserve"> </w:t>
      </w:r>
      <w:r>
        <w:rPr>
          <w:rFonts w:hint="eastAsia"/>
        </w:rPr>
        <w:t>编程题</w:t>
      </w:r>
      <w:r>
        <w:rPr>
          <w:rFonts w:hint="eastAsia"/>
        </w:rPr>
        <w:t>2</w:t>
      </w:r>
      <w:r>
        <w:rPr>
          <w:rFonts w:hint="eastAsia"/>
        </w:rPr>
        <w:t>的测试结果</w:t>
      </w:r>
      <w:r>
        <w:rPr>
          <w:rFonts w:hint="eastAsia"/>
        </w:rPr>
        <w:t>1</w:t>
      </w:r>
    </w:p>
    <w:p w:rsidR="00902CFA" w:rsidRDefault="00865973" w:rsidP="00902CFA">
      <w:pPr>
        <w:pStyle w:val="af5"/>
      </w:pPr>
      <w:r w:rsidRPr="00865973">
        <w:lastRenderedPageBreak/>
        <w:drawing>
          <wp:inline distT="0" distB="0" distL="0" distR="0" wp14:anchorId="3710C9A0" wp14:editId="6EC19912">
            <wp:extent cx="5278120" cy="368554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3685540"/>
                    </a:xfrm>
                    <a:prstGeom prst="rect">
                      <a:avLst/>
                    </a:prstGeom>
                  </pic:spPr>
                </pic:pic>
              </a:graphicData>
            </a:graphic>
          </wp:inline>
        </w:drawing>
      </w:r>
    </w:p>
    <w:p w:rsidR="00902CFA" w:rsidRDefault="00902CFA" w:rsidP="00902CFA">
      <w:pPr>
        <w:pStyle w:val="af5"/>
      </w:pPr>
      <w:r>
        <w:rPr>
          <w:rFonts w:hint="eastAsia"/>
        </w:rPr>
        <w:t>图</w:t>
      </w:r>
      <w:r w:rsidR="00865973">
        <w:rPr>
          <w:rFonts w:hint="eastAsia"/>
        </w:rPr>
        <w:t>7-6-</w:t>
      </w:r>
      <w:r w:rsidR="00865973">
        <w:t>2</w:t>
      </w:r>
      <w:r>
        <w:t xml:space="preserve"> </w:t>
      </w:r>
      <w:r>
        <w:rPr>
          <w:rFonts w:hint="eastAsia"/>
        </w:rPr>
        <w:t>编程题</w:t>
      </w:r>
      <w:r>
        <w:rPr>
          <w:rFonts w:hint="eastAsia"/>
        </w:rPr>
        <w:t>2</w:t>
      </w:r>
      <w:r>
        <w:rPr>
          <w:rFonts w:hint="eastAsia"/>
        </w:rPr>
        <w:t>的测试结果</w:t>
      </w:r>
      <w:r>
        <w:rPr>
          <w:rFonts w:hint="eastAsia"/>
        </w:rPr>
        <w:t>2</w:t>
      </w:r>
    </w:p>
    <w:p w:rsidR="00865973" w:rsidRDefault="00865973" w:rsidP="00902CFA">
      <w:pPr>
        <w:pStyle w:val="af5"/>
      </w:pPr>
      <w:r w:rsidRPr="00865973">
        <w:drawing>
          <wp:inline distT="0" distB="0" distL="0" distR="0" wp14:anchorId="57AC161E" wp14:editId="065C2827">
            <wp:extent cx="5278120" cy="282511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825115"/>
                    </a:xfrm>
                    <a:prstGeom prst="rect">
                      <a:avLst/>
                    </a:prstGeom>
                  </pic:spPr>
                </pic:pic>
              </a:graphicData>
            </a:graphic>
          </wp:inline>
        </w:drawing>
      </w:r>
    </w:p>
    <w:p w:rsidR="00865973" w:rsidRDefault="00865973" w:rsidP="00902CFA">
      <w:pPr>
        <w:pStyle w:val="af5"/>
      </w:pPr>
      <w:r>
        <w:rPr>
          <w:rFonts w:hint="eastAsia"/>
        </w:rPr>
        <w:t>图</w:t>
      </w:r>
      <w:r>
        <w:rPr>
          <w:rFonts w:hint="eastAsia"/>
        </w:rPr>
        <w:t>7-</w:t>
      </w:r>
      <w:r>
        <w:t>6</w:t>
      </w:r>
      <w:r>
        <w:rPr>
          <w:rFonts w:hint="eastAsia"/>
        </w:rPr>
        <w:t>-</w:t>
      </w:r>
      <w:r>
        <w:t xml:space="preserve">3 </w:t>
      </w:r>
      <w:r>
        <w:rPr>
          <w:rFonts w:hint="eastAsia"/>
        </w:rPr>
        <w:t>编程题</w:t>
      </w:r>
      <w:r>
        <w:rPr>
          <w:rFonts w:hint="eastAsia"/>
        </w:rPr>
        <w:t>2</w:t>
      </w:r>
      <w:r>
        <w:rPr>
          <w:rFonts w:hint="eastAsia"/>
        </w:rPr>
        <w:t>的测试结果</w:t>
      </w:r>
      <w:r>
        <w:rPr>
          <w:rFonts w:hint="eastAsia"/>
        </w:rPr>
        <w:t>3</w:t>
      </w:r>
    </w:p>
    <w:p w:rsidR="00902CFA"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02CFA" w:rsidRDefault="007460AF" w:rsidP="007460AF">
      <w:pPr>
        <w:pStyle w:val="121"/>
        <w:ind w:leftChars="-295" w:left="-708"/>
      </w:pPr>
      <w:r>
        <w:t>7</w:t>
      </w:r>
      <w:r w:rsidR="00902CFA">
        <w:rPr>
          <w:rFonts w:hint="eastAsia"/>
        </w:rPr>
        <w:t>.</w:t>
      </w:r>
      <w:r w:rsidR="00902CFA">
        <w:t>2</w:t>
      </w:r>
      <w:r w:rsidR="00902CFA">
        <w:rPr>
          <w:rFonts w:hint="eastAsia"/>
        </w:rPr>
        <w:t>.</w:t>
      </w:r>
      <w:r>
        <w:t>4</w:t>
      </w:r>
      <w:r w:rsidR="00902CFA">
        <w:t xml:space="preserve"> </w:t>
      </w:r>
      <w:r w:rsidR="00902CFA">
        <w:rPr>
          <w:rFonts w:hint="eastAsia"/>
        </w:rPr>
        <w:t>选做题</w:t>
      </w:r>
    </w:p>
    <w:p w:rsidR="007460AF" w:rsidRDefault="00902CFA" w:rsidP="007460AF">
      <w:pPr>
        <w:ind w:leftChars="-236" w:left="-325" w:hangingChars="100" w:hanging="241"/>
      </w:pPr>
      <w:r w:rsidRPr="007460AF">
        <w:rPr>
          <w:rStyle w:val="af0"/>
        </w:rPr>
        <w:t>（</w:t>
      </w:r>
      <w:r w:rsidRPr="007460AF">
        <w:rPr>
          <w:rStyle w:val="af0"/>
        </w:rPr>
        <w:t>1</w:t>
      </w:r>
      <w:r w:rsidRPr="007460AF">
        <w:rPr>
          <w:rStyle w:val="af0"/>
        </w:rPr>
        <w:t>）</w:t>
      </w:r>
      <w:r w:rsidR="007460AF">
        <w:rPr>
          <w:rFonts w:hint="eastAsia"/>
        </w:rPr>
        <w:t>对上述程序设计题中第（</w:t>
      </w:r>
      <w:r w:rsidR="007460AF">
        <w:rPr>
          <w:rFonts w:hint="eastAsia"/>
        </w:rPr>
        <w:t>2</w:t>
      </w:r>
      <w:r w:rsidR="007460AF">
        <w:rPr>
          <w:rFonts w:hint="eastAsia"/>
        </w:rPr>
        <w:t>）题的程序，增加按照平均成绩进行升序排序的函数，试写出用交换结点数据域的方法升序排序的函数，排序可用选择法或冒泡法。</w:t>
      </w:r>
    </w:p>
    <w:p w:rsidR="00902CFA" w:rsidRDefault="00902CFA" w:rsidP="007460AF">
      <w:pPr>
        <w:rPr>
          <w:rStyle w:val="afa"/>
        </w:rPr>
      </w:pPr>
      <w:r>
        <w:rPr>
          <w:rStyle w:val="afa"/>
          <w:rFonts w:hint="eastAsia"/>
        </w:rPr>
        <w:lastRenderedPageBreak/>
        <w:t>解答：</w:t>
      </w:r>
    </w:p>
    <w:p w:rsidR="00902CFA" w:rsidRDefault="00902CFA" w:rsidP="00902CFA">
      <w:pPr>
        <w:snapToGrid w:val="0"/>
        <w:ind w:left="426"/>
      </w:pPr>
      <w:r>
        <w:rPr>
          <w:rFonts w:hint="eastAsia"/>
        </w:rPr>
        <w:t>1</w:t>
      </w:r>
      <w:r>
        <w:rPr>
          <w:rFonts w:hint="eastAsia"/>
        </w:rPr>
        <w:t>）解题思路：</w:t>
      </w:r>
    </w:p>
    <w:p w:rsidR="00902CFA" w:rsidRDefault="00902CFA" w:rsidP="00FF1D0F">
      <w:pPr>
        <w:snapToGrid w:val="0"/>
        <w:ind w:left="426"/>
      </w:pPr>
      <w:r>
        <w:tab/>
      </w:r>
      <w:r w:rsidR="00FF1D0F">
        <w:rPr>
          <w:rFonts w:hint="eastAsia"/>
        </w:rPr>
        <w:t>采用冒泡法排序，交换时交换结构体的值，排序时需先存储各个结构变量的</w:t>
      </w:r>
      <w:r w:rsidR="00FF1D0F">
        <w:rPr>
          <w:rFonts w:hint="eastAsia"/>
        </w:rPr>
        <w:t>next</w:t>
      </w:r>
      <w:r w:rsidR="00FF1D0F">
        <w:rPr>
          <w:rFonts w:hint="eastAsia"/>
        </w:rPr>
        <w:t>成员，再将其依序重新指向原本地址。</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D0ACC" w:rsidRDefault="001D0ACC" w:rsidP="001D0ACC">
      <w:pPr>
        <w:pStyle w:val="af9"/>
        <w:ind w:leftChars="300" w:left="720"/>
      </w:pPr>
      <w:r>
        <w:t>void sortbyvalue(stu **headp) {</w:t>
      </w:r>
    </w:p>
    <w:p w:rsidR="001D0ACC" w:rsidRDefault="001D0ACC" w:rsidP="001D0ACC">
      <w:pPr>
        <w:pStyle w:val="af9"/>
        <w:ind w:leftChars="300" w:left="720"/>
      </w:pPr>
      <w:r>
        <w:tab/>
        <w:t>stu *p = *headp;</w:t>
      </w:r>
    </w:p>
    <w:p w:rsidR="001D0ACC" w:rsidRDefault="001D0ACC" w:rsidP="001D0ACC">
      <w:pPr>
        <w:pStyle w:val="af9"/>
        <w:ind w:leftChars="300" w:left="720"/>
      </w:pPr>
      <w:r>
        <w:tab/>
        <w:t>int n;</w:t>
      </w:r>
    </w:p>
    <w:p w:rsidR="001D0ACC" w:rsidRDefault="001D0ACC" w:rsidP="001D0ACC">
      <w:pPr>
        <w:pStyle w:val="af9"/>
        <w:ind w:leftChars="300" w:left="720"/>
      </w:pPr>
      <w:r>
        <w:tab/>
        <w:t>for (n = 0; p-&gt;next != NULL; n++, (p = p-&gt;next));</w:t>
      </w:r>
    </w:p>
    <w:p w:rsidR="001D0ACC" w:rsidRDefault="001D0ACC" w:rsidP="001D0ACC">
      <w:pPr>
        <w:pStyle w:val="af9"/>
        <w:ind w:leftChars="300" w:left="720"/>
      </w:pPr>
      <w:r>
        <w:tab/>
        <w:t>p = *headp;</w:t>
      </w:r>
    </w:p>
    <w:p w:rsidR="001D0ACC" w:rsidRDefault="001D0ACC" w:rsidP="001D0ACC">
      <w:pPr>
        <w:pStyle w:val="af9"/>
        <w:ind w:leftChars="300" w:left="720"/>
      </w:pPr>
      <w:r>
        <w:tab/>
        <w:t>while (n &gt; 1) {</w:t>
      </w:r>
    </w:p>
    <w:p w:rsidR="001D0ACC" w:rsidRDefault="001D0ACC" w:rsidP="001D0ACC">
      <w:pPr>
        <w:pStyle w:val="af9"/>
        <w:ind w:leftChars="300" w:left="720"/>
      </w:pPr>
      <w:r>
        <w:tab/>
      </w:r>
      <w:r>
        <w:tab/>
        <w:t>while (p-&gt;next-&gt;next != NULL) {</w:t>
      </w:r>
    </w:p>
    <w:p w:rsidR="001D0ACC" w:rsidRDefault="001D0ACC" w:rsidP="001D0ACC">
      <w:pPr>
        <w:pStyle w:val="af9"/>
        <w:ind w:leftChars="300" w:left="720"/>
      </w:pPr>
      <w:r>
        <w:tab/>
      </w:r>
      <w:r>
        <w:tab/>
      </w:r>
      <w:r>
        <w:tab/>
        <w:t>if (p-&gt;aver &gt; p-&gt;next-&gt;aver) {</w:t>
      </w:r>
    </w:p>
    <w:p w:rsidR="001D0ACC" w:rsidRDefault="001D0ACC" w:rsidP="001D0ACC">
      <w:pPr>
        <w:pStyle w:val="af9"/>
        <w:ind w:leftChars="300" w:left="720"/>
      </w:pPr>
      <w:r>
        <w:tab/>
      </w:r>
      <w:r>
        <w:tab/>
      </w:r>
      <w:r>
        <w:tab/>
      </w:r>
      <w:r>
        <w:tab/>
        <w:t>stu temp;</w:t>
      </w:r>
    </w:p>
    <w:p w:rsidR="001D0ACC" w:rsidRDefault="001D0ACC" w:rsidP="001D0ACC">
      <w:pPr>
        <w:pStyle w:val="af9"/>
        <w:ind w:leftChars="300" w:left="720"/>
      </w:pPr>
      <w:r>
        <w:tab/>
      </w:r>
      <w:r>
        <w:tab/>
      </w:r>
      <w:r>
        <w:tab/>
      </w:r>
      <w:r>
        <w:tab/>
        <w:t>stu *bufnext;</w:t>
      </w:r>
    </w:p>
    <w:p w:rsidR="001D0ACC" w:rsidRDefault="001D0ACC" w:rsidP="001D0ACC">
      <w:pPr>
        <w:pStyle w:val="af9"/>
        <w:ind w:leftChars="300" w:left="720"/>
      </w:pPr>
      <w:r>
        <w:tab/>
      </w:r>
      <w:r>
        <w:tab/>
      </w:r>
      <w:r>
        <w:tab/>
      </w:r>
      <w:r>
        <w:tab/>
        <w:t>temp = (*p);</w:t>
      </w:r>
    </w:p>
    <w:p w:rsidR="001D0ACC" w:rsidRDefault="001D0ACC" w:rsidP="001D0ACC">
      <w:pPr>
        <w:pStyle w:val="af9"/>
        <w:ind w:leftChars="300" w:left="720"/>
      </w:pPr>
      <w:r>
        <w:tab/>
      </w:r>
      <w:r>
        <w:tab/>
      </w:r>
      <w:r>
        <w:tab/>
      </w:r>
      <w:r>
        <w:tab/>
        <w:t>bufnext = p-&gt;next;</w:t>
      </w:r>
    </w:p>
    <w:p w:rsidR="001D0ACC" w:rsidRDefault="001D0ACC" w:rsidP="001D0ACC">
      <w:pPr>
        <w:pStyle w:val="af9"/>
        <w:ind w:leftChars="300" w:left="720"/>
      </w:pPr>
      <w:r>
        <w:tab/>
      </w:r>
      <w:r>
        <w:tab/>
      </w:r>
      <w:r>
        <w:tab/>
      </w:r>
      <w:r>
        <w:tab/>
        <w:t>(*p) = *(p-&gt;next);</w:t>
      </w:r>
    </w:p>
    <w:p w:rsidR="001D0ACC" w:rsidRDefault="001D0ACC" w:rsidP="001D0ACC">
      <w:pPr>
        <w:pStyle w:val="af9"/>
        <w:ind w:leftChars="300" w:left="720"/>
      </w:pPr>
      <w:r>
        <w:tab/>
      </w:r>
      <w:r>
        <w:tab/>
      </w:r>
      <w:r>
        <w:tab/>
      </w:r>
      <w:r>
        <w:tab/>
        <w:t>p-&gt;next = bufnext;</w:t>
      </w:r>
    </w:p>
    <w:p w:rsidR="001D0ACC" w:rsidRDefault="001D0ACC" w:rsidP="001D0ACC">
      <w:pPr>
        <w:pStyle w:val="af9"/>
        <w:ind w:leftChars="300" w:left="720"/>
      </w:pPr>
      <w:r>
        <w:tab/>
      </w:r>
      <w:r>
        <w:tab/>
      </w:r>
      <w:r>
        <w:tab/>
      </w:r>
      <w:r>
        <w:tab/>
        <w:t>bufnext = p-&gt;next-&gt;next;</w:t>
      </w:r>
    </w:p>
    <w:p w:rsidR="001D0ACC" w:rsidRDefault="001D0ACC" w:rsidP="001D0ACC">
      <w:pPr>
        <w:pStyle w:val="af9"/>
        <w:ind w:leftChars="300" w:left="720"/>
      </w:pPr>
      <w:r>
        <w:tab/>
      </w:r>
      <w:r>
        <w:tab/>
      </w:r>
      <w:r>
        <w:tab/>
      </w:r>
      <w:r>
        <w:tab/>
        <w:t>*(p-&gt;next) = temp;</w:t>
      </w:r>
    </w:p>
    <w:p w:rsidR="001D0ACC" w:rsidRDefault="001D0ACC" w:rsidP="001D0ACC">
      <w:pPr>
        <w:pStyle w:val="af9"/>
        <w:ind w:leftChars="300" w:left="720"/>
      </w:pPr>
      <w:r>
        <w:tab/>
      </w:r>
      <w:r>
        <w:tab/>
      </w:r>
      <w:r>
        <w:tab/>
      </w:r>
      <w:r>
        <w:tab/>
        <w:t>p-&gt;next-&gt;next = bufnext;</w:t>
      </w:r>
    </w:p>
    <w:p w:rsidR="001D0ACC" w:rsidRDefault="001D0ACC" w:rsidP="001D0ACC">
      <w:pPr>
        <w:pStyle w:val="af9"/>
        <w:ind w:leftChars="300" w:left="720"/>
      </w:pPr>
      <w:r>
        <w:tab/>
      </w:r>
      <w:r>
        <w:tab/>
      </w:r>
      <w:r>
        <w:tab/>
        <w:t>}</w:t>
      </w:r>
    </w:p>
    <w:p w:rsidR="001D0ACC" w:rsidRDefault="001D0ACC" w:rsidP="001D0ACC">
      <w:pPr>
        <w:pStyle w:val="af9"/>
        <w:ind w:leftChars="300" w:left="720"/>
      </w:pPr>
      <w:r>
        <w:tab/>
      </w:r>
      <w:r>
        <w:tab/>
      </w:r>
      <w:r>
        <w:tab/>
        <w:t>p = p-&gt;next;</w:t>
      </w:r>
    </w:p>
    <w:p w:rsidR="001D0ACC" w:rsidRDefault="001D0ACC" w:rsidP="001D0ACC">
      <w:pPr>
        <w:pStyle w:val="af9"/>
        <w:ind w:leftChars="300" w:left="720"/>
      </w:pPr>
      <w:r>
        <w:tab/>
      </w:r>
      <w:r>
        <w:tab/>
        <w:t>}</w:t>
      </w:r>
    </w:p>
    <w:p w:rsidR="001D0ACC" w:rsidRDefault="001D0ACC" w:rsidP="001D0ACC">
      <w:pPr>
        <w:pStyle w:val="af9"/>
        <w:ind w:leftChars="300" w:left="720"/>
      </w:pPr>
      <w:r>
        <w:tab/>
      </w:r>
      <w:r>
        <w:tab/>
        <w:t>n--;</w:t>
      </w:r>
    </w:p>
    <w:p w:rsidR="001D0ACC" w:rsidRDefault="001D0ACC" w:rsidP="001D0ACC">
      <w:pPr>
        <w:pStyle w:val="af9"/>
        <w:ind w:leftChars="300" w:left="720"/>
      </w:pPr>
      <w:r>
        <w:tab/>
      </w:r>
      <w:r>
        <w:tab/>
        <w:t>p = (*headp);</w:t>
      </w:r>
    </w:p>
    <w:p w:rsidR="001D0ACC" w:rsidRDefault="001D0ACC" w:rsidP="001D0ACC">
      <w:pPr>
        <w:pStyle w:val="af9"/>
        <w:ind w:leftChars="300" w:left="720"/>
      </w:pPr>
      <w:r>
        <w:tab/>
        <w:t>}</w:t>
      </w:r>
    </w:p>
    <w:p w:rsidR="001D0ACC" w:rsidRDefault="001D0ACC" w:rsidP="001D0ACC">
      <w:pPr>
        <w:pStyle w:val="af9"/>
        <w:ind w:leftChars="300" w:left="720"/>
      </w:pPr>
      <w:r>
        <w:tab/>
        <w:t>for (; p-&gt;next != NULL; p = p-&gt;next) {</w:t>
      </w:r>
    </w:p>
    <w:p w:rsidR="001D0ACC" w:rsidRDefault="001D0ACC" w:rsidP="001D0ACC">
      <w:pPr>
        <w:pStyle w:val="af9"/>
        <w:ind w:leftChars="300" w:left="720"/>
      </w:pPr>
      <w:r>
        <w:tab/>
      </w:r>
      <w:r>
        <w:tab/>
        <w:t>printf("ID        Name        Average\n");</w:t>
      </w:r>
    </w:p>
    <w:p w:rsidR="001D0ACC" w:rsidRDefault="001D0ACC" w:rsidP="001D0ACC">
      <w:pPr>
        <w:pStyle w:val="af9"/>
        <w:ind w:leftChars="300" w:left="720"/>
      </w:pPr>
      <w:r>
        <w:tab/>
      </w:r>
      <w:r>
        <w:tab/>
        <w:t>printf("%-10ld%-12s%-10.2lf\n", p-&gt;ID, p-&gt;name, p-&gt;aver);</w:t>
      </w:r>
    </w:p>
    <w:p w:rsidR="001D0ACC" w:rsidRDefault="001D0ACC" w:rsidP="001D0ACC">
      <w:pPr>
        <w:pStyle w:val="af9"/>
        <w:ind w:leftChars="300" w:left="720"/>
      </w:pPr>
      <w:r>
        <w:tab/>
        <w:t>}</w:t>
      </w:r>
    </w:p>
    <w:p w:rsidR="001D0ACC" w:rsidRDefault="001D0ACC" w:rsidP="001D0ACC">
      <w:pPr>
        <w:pStyle w:val="af9"/>
        <w:ind w:leftChars="300" w:left="720"/>
      </w:pPr>
      <w:r>
        <w:tab/>
        <w:t>p = (*headp);</w:t>
      </w:r>
    </w:p>
    <w:p w:rsidR="00902CFA" w:rsidRDefault="001D0ACC" w:rsidP="001D0A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7460AF">
      <w:pPr>
        <w:pStyle w:val="ad"/>
        <w:numPr>
          <w:ilvl w:val="0"/>
          <w:numId w:val="36"/>
        </w:numPr>
        <w:snapToGrid w:val="0"/>
        <w:ind w:firstLineChars="0"/>
      </w:pPr>
      <w:r>
        <w:rPr>
          <w:rFonts w:hint="eastAsia"/>
        </w:rPr>
        <w:t>测试数据：</w:t>
      </w:r>
    </w:p>
    <w:p w:rsidR="00902CFA" w:rsidRPr="006F52C0" w:rsidRDefault="00FF1D0F" w:rsidP="00902CFA">
      <w:pPr>
        <w:pStyle w:val="ad"/>
        <w:snapToGrid w:val="0"/>
        <w:ind w:left="1680" w:firstLineChars="0" w:firstLine="0"/>
      </w:pPr>
      <w:r>
        <w:rPr>
          <w:rFonts w:hint="eastAsia"/>
        </w:rPr>
        <w:t>采用与程序设计题</w:t>
      </w:r>
      <w:r>
        <w:rPr>
          <w:rFonts w:hint="eastAsia"/>
        </w:rPr>
        <w:t>2</w:t>
      </w:r>
      <w:r>
        <w:rPr>
          <w:rFonts w:hint="eastAsia"/>
        </w:rPr>
        <w:t>完全相同的测试数据，根据菜单选项执行排</w:t>
      </w:r>
      <w:r>
        <w:rPr>
          <w:rFonts w:hint="eastAsia"/>
        </w:rPr>
        <w:lastRenderedPageBreak/>
        <w:t>序函数，排序后输出如图</w:t>
      </w:r>
      <w:r>
        <w:rPr>
          <w:rFonts w:hint="eastAsia"/>
        </w:rPr>
        <w:t>7-</w:t>
      </w:r>
      <w:r w:rsidR="00865973">
        <w:t>7</w:t>
      </w:r>
      <w:r>
        <w:rPr>
          <w:rFonts w:hint="eastAsia"/>
        </w:rPr>
        <w:t>所示</w:t>
      </w:r>
    </w:p>
    <w:p w:rsidR="00902CFA" w:rsidRDefault="00902CFA" w:rsidP="007460AF">
      <w:pPr>
        <w:pStyle w:val="ad"/>
        <w:numPr>
          <w:ilvl w:val="0"/>
          <w:numId w:val="36"/>
        </w:numPr>
        <w:snapToGrid w:val="0"/>
        <w:ind w:firstLineChars="0"/>
      </w:pPr>
      <w:r>
        <w:rPr>
          <w:rFonts w:hint="eastAsia"/>
        </w:rPr>
        <w:t>对应测试数据的运行结果截图：</w:t>
      </w:r>
    </w:p>
    <w:p w:rsidR="00902CFA" w:rsidRDefault="00E834A5" w:rsidP="00902CFA">
      <w:pPr>
        <w:pStyle w:val="af5"/>
      </w:pPr>
      <w:r w:rsidRPr="00E834A5">
        <w:drawing>
          <wp:inline distT="0" distB="0" distL="0" distR="0" wp14:anchorId="590C3DC0" wp14:editId="097872D4">
            <wp:extent cx="5278120" cy="246888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2468880"/>
                    </a:xfrm>
                    <a:prstGeom prst="rect">
                      <a:avLst/>
                    </a:prstGeom>
                  </pic:spPr>
                </pic:pic>
              </a:graphicData>
            </a:graphic>
          </wp:inline>
        </w:drawing>
      </w:r>
    </w:p>
    <w:p w:rsidR="00902CFA" w:rsidRDefault="00902CFA" w:rsidP="00902CFA">
      <w:pPr>
        <w:pStyle w:val="af5"/>
      </w:pPr>
      <w:r>
        <w:rPr>
          <w:rFonts w:hint="eastAsia"/>
        </w:rPr>
        <w:t>图</w:t>
      </w:r>
      <w:r w:rsidR="00865973">
        <w:t>7</w:t>
      </w:r>
      <w:r w:rsidR="00865973">
        <w:rPr>
          <w:rFonts w:hint="eastAsia"/>
        </w:rPr>
        <w:t>-</w:t>
      </w:r>
      <w:r w:rsidR="00865973">
        <w:t>7</w:t>
      </w:r>
      <w:r>
        <w:t xml:space="preserve"> </w:t>
      </w:r>
      <w:r>
        <w:rPr>
          <w:rFonts w:hint="eastAsia"/>
        </w:rPr>
        <w:t>选做题</w:t>
      </w:r>
      <w:r>
        <w:rPr>
          <w:rFonts w:hint="eastAsia"/>
        </w:rPr>
        <w:t>1</w:t>
      </w:r>
      <w:r>
        <w:rPr>
          <w:rFonts w:hint="eastAsia"/>
        </w:rPr>
        <w:t>的测试结果</w:t>
      </w:r>
    </w:p>
    <w:p w:rsidR="007460AF" w:rsidRDefault="00902CFA" w:rsidP="007460A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7460AF" w:rsidP="007460AF">
      <w:pPr>
        <w:ind w:firstLine="420"/>
        <w:rPr>
          <w:rStyle w:val="af0"/>
          <w:rFonts w:ascii="宋体" w:hAnsi="宋体"/>
          <w:b w:val="0"/>
        </w:rPr>
      </w:pPr>
    </w:p>
    <w:p w:rsidR="007460AF" w:rsidRDefault="00902CFA" w:rsidP="007460AF">
      <w:pPr>
        <w:ind w:leftChars="-177" w:left="-425"/>
      </w:pPr>
      <w:r w:rsidRPr="007460AF">
        <w:rPr>
          <w:rStyle w:val="af0"/>
        </w:rPr>
        <w:t>（</w:t>
      </w:r>
      <w:r w:rsidRPr="007460AF">
        <w:rPr>
          <w:rStyle w:val="af0"/>
        </w:rPr>
        <w:t>2</w:t>
      </w:r>
      <w:r w:rsidRPr="007460AF">
        <w:rPr>
          <w:rStyle w:val="af0"/>
        </w:rPr>
        <w:t>）</w:t>
      </w:r>
      <w:r w:rsidR="007460AF">
        <w:rPr>
          <w:rFonts w:hint="eastAsia"/>
        </w:rPr>
        <w:t>对选做题第（</w:t>
      </w:r>
      <w:r w:rsidR="007460AF">
        <w:rPr>
          <w:rFonts w:hint="eastAsia"/>
        </w:rPr>
        <w:t>1</w:t>
      </w:r>
      <w:r w:rsidR="007460AF">
        <w:rPr>
          <w:rFonts w:hint="eastAsia"/>
        </w:rPr>
        <w:t>）题，进一步写出用交换结点指针域的方法升序排序的函数。</w:t>
      </w:r>
    </w:p>
    <w:p w:rsidR="00902CFA" w:rsidRDefault="00902CFA" w:rsidP="007460AF">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rPr>
          <w:rFonts w:hint="eastAsia"/>
        </w:rPr>
      </w:pPr>
      <w:r>
        <w:tab/>
      </w:r>
      <w:r w:rsidR="00FF1D0F">
        <w:rPr>
          <w:rFonts w:hint="eastAsia"/>
        </w:rPr>
        <w:t>用冒泡法实现排序，交换时不改变结构体的值，用</w:t>
      </w:r>
      <w:r w:rsidR="00FF1D0F">
        <w:rPr>
          <w:rFonts w:hint="eastAsia"/>
        </w:rPr>
        <w:t>buf</w:t>
      </w:r>
      <w:r w:rsidR="00FF1D0F">
        <w:rPr>
          <w:rFonts w:hint="eastAsia"/>
        </w:rPr>
        <w:t>变量存储</w:t>
      </w:r>
      <w:r w:rsidR="00E834A5">
        <w:rPr>
          <w:rFonts w:hint="eastAsia"/>
        </w:rPr>
        <w:t>待</w:t>
      </w:r>
      <w:r w:rsidR="00FF1D0F">
        <w:rPr>
          <w:rFonts w:hint="eastAsia"/>
        </w:rPr>
        <w:t>移动</w:t>
      </w:r>
      <w:r w:rsidR="00E834A5">
        <w:rPr>
          <w:rFonts w:hint="eastAsia"/>
        </w:rPr>
        <w:t>的</w:t>
      </w:r>
      <w:r w:rsidR="00FF1D0F">
        <w:rPr>
          <w:rFonts w:hint="eastAsia"/>
        </w:rPr>
        <w:t>结构体的地址，更改各结构体的指向来实现交换。</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E834A5" w:rsidRDefault="00E834A5" w:rsidP="00E834A5">
      <w:pPr>
        <w:pStyle w:val="af9"/>
        <w:ind w:leftChars="300" w:left="720"/>
      </w:pPr>
      <w:r>
        <w:t>void sortbyaddress(stu **headp) {</w:t>
      </w:r>
    </w:p>
    <w:p w:rsidR="00E834A5" w:rsidRDefault="00E834A5" w:rsidP="00E834A5">
      <w:pPr>
        <w:pStyle w:val="af9"/>
        <w:ind w:leftChars="300" w:left="720"/>
      </w:pPr>
      <w:r>
        <w:tab/>
        <w:t>stu *p = *headp;</w:t>
      </w:r>
    </w:p>
    <w:p w:rsidR="00E834A5" w:rsidRDefault="00E834A5" w:rsidP="00E834A5">
      <w:pPr>
        <w:pStyle w:val="af9"/>
        <w:ind w:leftChars="300" w:left="720"/>
      </w:pPr>
      <w:r>
        <w:tab/>
        <w:t>int n;</w:t>
      </w:r>
    </w:p>
    <w:p w:rsidR="00E834A5" w:rsidRDefault="00E834A5" w:rsidP="00E834A5">
      <w:pPr>
        <w:pStyle w:val="af9"/>
        <w:ind w:leftChars="300" w:left="720"/>
      </w:pPr>
      <w:r>
        <w:tab/>
        <w:t>for (n = 0; p-&gt;next != NULL; n++, (p = p-&gt;next));</w:t>
      </w:r>
    </w:p>
    <w:p w:rsidR="00E834A5" w:rsidRDefault="00E834A5" w:rsidP="00E834A5">
      <w:pPr>
        <w:pStyle w:val="af9"/>
        <w:ind w:leftChars="300" w:left="720"/>
      </w:pPr>
      <w:r>
        <w:tab/>
        <w:t>p = *headp;</w:t>
      </w:r>
    </w:p>
    <w:p w:rsidR="00E834A5" w:rsidRDefault="00E834A5" w:rsidP="00E834A5">
      <w:pPr>
        <w:pStyle w:val="af9"/>
        <w:ind w:leftChars="300" w:left="720"/>
      </w:pPr>
      <w:r>
        <w:tab/>
        <w:t>stu *foo = (stu *)malloc(sizeof(stu));</w:t>
      </w:r>
    </w:p>
    <w:p w:rsidR="00E834A5" w:rsidRDefault="00E834A5" w:rsidP="00E834A5">
      <w:pPr>
        <w:pStyle w:val="af9"/>
        <w:ind w:leftChars="300" w:left="720"/>
      </w:pPr>
      <w:r>
        <w:tab/>
        <w:t>foo-&gt;next = *headp;</w:t>
      </w:r>
    </w:p>
    <w:p w:rsidR="00E834A5" w:rsidRDefault="00E834A5" w:rsidP="00E834A5">
      <w:pPr>
        <w:pStyle w:val="af9"/>
        <w:ind w:leftChars="300" w:left="720"/>
      </w:pPr>
      <w:r>
        <w:tab/>
        <w:t>p = foo;</w:t>
      </w:r>
    </w:p>
    <w:p w:rsidR="00E834A5" w:rsidRDefault="00E834A5" w:rsidP="00E834A5">
      <w:pPr>
        <w:pStyle w:val="af9"/>
        <w:ind w:leftChars="300" w:left="720"/>
      </w:pPr>
      <w:r>
        <w:tab/>
        <w:t>while (n &gt; 1) {</w:t>
      </w:r>
    </w:p>
    <w:p w:rsidR="00E834A5" w:rsidRDefault="00E834A5" w:rsidP="00E834A5">
      <w:pPr>
        <w:pStyle w:val="af9"/>
        <w:ind w:leftChars="300" w:left="720"/>
      </w:pPr>
      <w:r>
        <w:tab/>
      </w:r>
      <w:r>
        <w:tab/>
        <w:t>while (p-&gt;next-&gt;next-&gt;next != NULL) {</w:t>
      </w:r>
    </w:p>
    <w:p w:rsidR="00E834A5" w:rsidRDefault="00E834A5" w:rsidP="00E834A5">
      <w:pPr>
        <w:pStyle w:val="af9"/>
        <w:ind w:leftChars="300" w:left="720"/>
      </w:pPr>
      <w:r>
        <w:tab/>
      </w:r>
      <w:r>
        <w:tab/>
      </w:r>
      <w:r>
        <w:tab/>
        <w:t>if (p-&gt;next-&gt;aver &gt; p-&gt;next-&gt;next-&gt;aver) {</w:t>
      </w:r>
    </w:p>
    <w:p w:rsidR="00E834A5" w:rsidRDefault="00E834A5" w:rsidP="00E834A5">
      <w:pPr>
        <w:pStyle w:val="af9"/>
        <w:ind w:leftChars="300" w:left="720"/>
      </w:pPr>
      <w:r>
        <w:tab/>
      </w:r>
      <w:r>
        <w:tab/>
      </w:r>
      <w:r>
        <w:tab/>
      </w:r>
      <w:r>
        <w:tab/>
        <w:t>stu *bufnext1;</w:t>
      </w:r>
    </w:p>
    <w:p w:rsidR="00E834A5" w:rsidRDefault="00E834A5" w:rsidP="00E834A5">
      <w:pPr>
        <w:pStyle w:val="af9"/>
        <w:ind w:leftChars="300" w:left="720"/>
      </w:pPr>
      <w:r>
        <w:lastRenderedPageBreak/>
        <w:tab/>
      </w:r>
      <w:r>
        <w:tab/>
      </w:r>
      <w:r>
        <w:tab/>
      </w:r>
      <w:r>
        <w:tab/>
        <w:t>stu *bufnext2;</w:t>
      </w:r>
    </w:p>
    <w:p w:rsidR="00E834A5" w:rsidRDefault="00E834A5" w:rsidP="00E834A5">
      <w:pPr>
        <w:pStyle w:val="af9"/>
        <w:ind w:leftChars="300" w:left="720"/>
      </w:pPr>
      <w:r>
        <w:tab/>
      </w:r>
      <w:r>
        <w:tab/>
      </w:r>
      <w:r>
        <w:tab/>
      </w:r>
      <w:r>
        <w:tab/>
        <w:t>bufnext2 = p-&gt;next-&gt;next;</w:t>
      </w:r>
    </w:p>
    <w:p w:rsidR="00E834A5" w:rsidRDefault="00E834A5" w:rsidP="00E834A5">
      <w:pPr>
        <w:pStyle w:val="af9"/>
        <w:ind w:leftChars="300" w:left="720"/>
      </w:pPr>
      <w:r>
        <w:tab/>
      </w:r>
      <w:r>
        <w:tab/>
      </w:r>
      <w:r>
        <w:tab/>
      </w:r>
      <w:r>
        <w:tab/>
        <w:t>bufnext1 = p-&gt;next;</w:t>
      </w:r>
    </w:p>
    <w:p w:rsidR="00E834A5" w:rsidRDefault="00E834A5" w:rsidP="00E834A5">
      <w:pPr>
        <w:pStyle w:val="af9"/>
        <w:ind w:leftChars="300" w:left="720"/>
      </w:pPr>
      <w:r>
        <w:tab/>
      </w:r>
      <w:r>
        <w:tab/>
      </w:r>
      <w:r>
        <w:tab/>
      </w:r>
      <w:r>
        <w:tab/>
        <w:t>bufnext1-&gt;next = p-&gt;next-&gt;next-&gt;next;</w:t>
      </w:r>
    </w:p>
    <w:p w:rsidR="00E834A5" w:rsidRDefault="00E834A5" w:rsidP="00E834A5">
      <w:pPr>
        <w:pStyle w:val="af9"/>
        <w:ind w:leftChars="300" w:left="720"/>
      </w:pPr>
      <w:r>
        <w:tab/>
      </w:r>
      <w:r>
        <w:tab/>
      </w:r>
      <w:r>
        <w:tab/>
      </w:r>
      <w:r>
        <w:tab/>
        <w:t>p-&gt;next = bufnext2;</w:t>
      </w:r>
    </w:p>
    <w:p w:rsidR="00E834A5" w:rsidRDefault="00E834A5" w:rsidP="00E834A5">
      <w:pPr>
        <w:pStyle w:val="af9"/>
        <w:ind w:leftChars="300" w:left="720"/>
      </w:pPr>
      <w:r>
        <w:tab/>
      </w:r>
      <w:r>
        <w:tab/>
      </w:r>
      <w:r>
        <w:tab/>
      </w:r>
      <w:r>
        <w:tab/>
        <w:t>p-&gt;next-&gt;next = bufnext1;</w:t>
      </w:r>
    </w:p>
    <w:p w:rsidR="00E834A5" w:rsidRDefault="00E834A5" w:rsidP="00E834A5">
      <w:pPr>
        <w:pStyle w:val="af9"/>
        <w:ind w:leftChars="300" w:left="720"/>
      </w:pPr>
      <w:r>
        <w:tab/>
      </w:r>
      <w:r>
        <w:tab/>
      </w:r>
      <w:r>
        <w:tab/>
        <w:t>}</w:t>
      </w:r>
    </w:p>
    <w:p w:rsidR="00E834A5" w:rsidRDefault="00E834A5" w:rsidP="00E834A5">
      <w:pPr>
        <w:pStyle w:val="af9"/>
        <w:ind w:leftChars="300" w:left="720"/>
      </w:pPr>
      <w:r>
        <w:tab/>
      </w:r>
      <w:r>
        <w:tab/>
      </w:r>
      <w:r>
        <w:tab/>
        <w:t>p = p-&gt;next;</w:t>
      </w:r>
    </w:p>
    <w:p w:rsidR="00E834A5" w:rsidRDefault="00E834A5" w:rsidP="00E834A5">
      <w:pPr>
        <w:pStyle w:val="af9"/>
        <w:ind w:leftChars="300" w:left="720"/>
      </w:pPr>
      <w:r>
        <w:tab/>
      </w:r>
      <w:r>
        <w:tab/>
        <w:t>}</w:t>
      </w:r>
    </w:p>
    <w:p w:rsidR="00E834A5" w:rsidRDefault="00E834A5" w:rsidP="00E834A5">
      <w:pPr>
        <w:pStyle w:val="af9"/>
        <w:ind w:leftChars="300" w:left="720"/>
      </w:pPr>
      <w:r>
        <w:tab/>
      </w:r>
      <w:r>
        <w:tab/>
        <w:t>n--;</w:t>
      </w:r>
    </w:p>
    <w:p w:rsidR="00E834A5" w:rsidRDefault="00E834A5" w:rsidP="00E834A5">
      <w:pPr>
        <w:pStyle w:val="af9"/>
        <w:ind w:leftChars="300" w:left="720"/>
      </w:pPr>
      <w:r>
        <w:tab/>
      </w:r>
      <w:r>
        <w:tab/>
        <w:t>p = foo;</w:t>
      </w:r>
    </w:p>
    <w:p w:rsidR="00E834A5" w:rsidRDefault="00E834A5" w:rsidP="00E834A5">
      <w:pPr>
        <w:pStyle w:val="af9"/>
        <w:ind w:leftChars="300" w:left="720"/>
      </w:pPr>
      <w:r>
        <w:tab/>
        <w:t>}</w:t>
      </w:r>
    </w:p>
    <w:p w:rsidR="00E834A5" w:rsidRDefault="00E834A5" w:rsidP="00E834A5">
      <w:pPr>
        <w:pStyle w:val="af9"/>
        <w:ind w:leftChars="300" w:left="720"/>
      </w:pPr>
      <w:r>
        <w:tab/>
        <w:t>*headp = foo-&gt;next;</w:t>
      </w:r>
    </w:p>
    <w:p w:rsidR="00E834A5" w:rsidRDefault="00E834A5" w:rsidP="00E834A5">
      <w:pPr>
        <w:pStyle w:val="af9"/>
        <w:ind w:leftChars="300" w:left="720"/>
      </w:pPr>
      <w:r>
        <w:tab/>
        <w:t>free(foo);</w:t>
      </w:r>
    </w:p>
    <w:p w:rsidR="00E834A5" w:rsidRDefault="00E834A5" w:rsidP="00E834A5">
      <w:pPr>
        <w:pStyle w:val="af9"/>
        <w:ind w:leftChars="300" w:left="720"/>
      </w:pPr>
      <w:r>
        <w:tab/>
        <w:t>p = *headp;</w:t>
      </w:r>
    </w:p>
    <w:p w:rsidR="00E834A5" w:rsidRDefault="00E834A5" w:rsidP="00E834A5">
      <w:pPr>
        <w:pStyle w:val="af9"/>
        <w:ind w:leftChars="300" w:left="720"/>
      </w:pPr>
      <w:r>
        <w:tab/>
        <w:t>for (; p-&gt;next != NULL; p = p-&gt;next) {</w:t>
      </w:r>
    </w:p>
    <w:p w:rsidR="00E834A5" w:rsidRDefault="00E834A5" w:rsidP="00E834A5">
      <w:pPr>
        <w:pStyle w:val="af9"/>
        <w:ind w:leftChars="300" w:left="720"/>
      </w:pPr>
      <w:r>
        <w:tab/>
      </w:r>
      <w:r>
        <w:tab/>
        <w:t>printf("ID        Name        Average\n");</w:t>
      </w:r>
    </w:p>
    <w:p w:rsidR="00E834A5" w:rsidRDefault="00E834A5" w:rsidP="00E834A5">
      <w:pPr>
        <w:pStyle w:val="af9"/>
        <w:ind w:leftChars="300" w:left="720"/>
      </w:pPr>
      <w:r>
        <w:tab/>
      </w:r>
      <w:r>
        <w:tab/>
        <w:t>printf("%-10ld%-12s%-10.2lf\n", p-&gt;ID, p-&gt;name, p-&gt;aver);</w:t>
      </w:r>
    </w:p>
    <w:p w:rsidR="00E834A5" w:rsidRDefault="00E834A5" w:rsidP="00E834A5">
      <w:pPr>
        <w:pStyle w:val="af9"/>
        <w:ind w:leftChars="300" w:left="720"/>
      </w:pPr>
      <w:r>
        <w:tab/>
        <w:t>}</w:t>
      </w:r>
    </w:p>
    <w:p w:rsidR="00E834A5" w:rsidRDefault="00E834A5" w:rsidP="00E834A5">
      <w:pPr>
        <w:pStyle w:val="af9"/>
        <w:ind w:leftChars="300" w:left="720"/>
      </w:pPr>
      <w:r>
        <w:tab/>
        <w:t>p = (*headp);</w:t>
      </w:r>
    </w:p>
    <w:p w:rsidR="00902CFA" w:rsidRDefault="00E834A5" w:rsidP="00E834A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7460AF" w:rsidRPr="00B1741F" w:rsidRDefault="00FF1D0F" w:rsidP="00B1741F">
      <w:pPr>
        <w:snapToGrid w:val="0"/>
        <w:ind w:left="420" w:firstLine="420"/>
        <w:rPr>
          <w:rStyle w:val="af0"/>
          <w:rFonts w:hint="eastAsia"/>
          <w:b w:val="0"/>
          <w:bCs w:val="0"/>
        </w:rPr>
      </w:pPr>
      <w:r>
        <w:rPr>
          <w:rFonts w:hint="eastAsia"/>
        </w:rPr>
        <w:t>采用与</w:t>
      </w:r>
      <w:r w:rsidR="00410846">
        <w:rPr>
          <w:rFonts w:hint="eastAsia"/>
        </w:rPr>
        <w:t>选做题</w:t>
      </w:r>
      <w:r w:rsidR="00410846">
        <w:rPr>
          <w:rFonts w:hint="eastAsia"/>
        </w:rPr>
        <w:t>1</w:t>
      </w:r>
      <w:r w:rsidR="00410846">
        <w:rPr>
          <w:rFonts w:hint="eastAsia"/>
        </w:rPr>
        <w:t>完全相同的测试数据，所得结果与选做题</w:t>
      </w:r>
      <w:r w:rsidR="00410846">
        <w:rPr>
          <w:rFonts w:hint="eastAsia"/>
        </w:rPr>
        <w:t>1</w:t>
      </w:r>
      <w:r w:rsidR="00410846">
        <w:rPr>
          <w:rFonts w:hint="eastAsia"/>
        </w:rPr>
        <w:t>完全相同，</w:t>
      </w:r>
      <w:r w:rsidR="00902CFA">
        <w:rPr>
          <w:rStyle w:val="af0"/>
          <w:rFonts w:ascii="宋体" w:hAnsi="宋体" w:hint="eastAsia"/>
          <w:b w:val="0"/>
        </w:rPr>
        <w:t>说明上述运行结果与理论分析吻合，验证了程序的正确性。</w:t>
      </w:r>
    </w:p>
    <w:p w:rsidR="007460AF" w:rsidRDefault="007460AF" w:rsidP="007460AF">
      <w:pPr>
        <w:ind w:leftChars="-177" w:left="-425"/>
      </w:pPr>
      <w:r w:rsidRPr="007460AF">
        <w:rPr>
          <w:rFonts w:hint="eastAsia"/>
          <w:b/>
        </w:rPr>
        <w:t>（</w:t>
      </w:r>
      <w:r w:rsidRPr="007460AF">
        <w:rPr>
          <w:rFonts w:hint="eastAsia"/>
          <w:b/>
        </w:rPr>
        <w:t>3</w:t>
      </w:r>
      <w:r w:rsidRPr="007460AF">
        <w:rPr>
          <w:rFonts w:hint="eastAsia"/>
          <w:b/>
        </w:rPr>
        <w:t>）</w:t>
      </w:r>
      <w:r>
        <w:rPr>
          <w:rFonts w:hint="eastAsia"/>
        </w:rPr>
        <w:t>采用双向链表重做编程设计题中的第（</w:t>
      </w:r>
      <w:r>
        <w:rPr>
          <w:rFonts w:hint="eastAsia"/>
        </w:rPr>
        <w:t>2</w:t>
      </w:r>
      <w:r>
        <w:rPr>
          <w:rFonts w:hint="eastAsia"/>
        </w:rPr>
        <w:t>）题。</w:t>
      </w:r>
    </w:p>
    <w:p w:rsidR="007460AF" w:rsidRDefault="007460AF" w:rsidP="007460AF">
      <w:pPr>
        <w:rPr>
          <w:rStyle w:val="afa"/>
        </w:rPr>
      </w:pPr>
      <w:r>
        <w:rPr>
          <w:rStyle w:val="afa"/>
          <w:rFonts w:hint="eastAsia"/>
        </w:rPr>
        <w:t>解答：</w:t>
      </w:r>
    </w:p>
    <w:p w:rsidR="007460AF" w:rsidRDefault="007460AF" w:rsidP="007460AF">
      <w:pPr>
        <w:snapToGrid w:val="0"/>
        <w:ind w:left="426"/>
      </w:pPr>
      <w:r>
        <w:rPr>
          <w:rFonts w:hint="eastAsia"/>
        </w:rPr>
        <w:t>1</w:t>
      </w:r>
      <w:r>
        <w:rPr>
          <w:rFonts w:hint="eastAsia"/>
        </w:rPr>
        <w:t>）解题思路：</w:t>
      </w:r>
    </w:p>
    <w:p w:rsidR="007460AF" w:rsidRDefault="007460AF" w:rsidP="007460AF">
      <w:pPr>
        <w:snapToGrid w:val="0"/>
        <w:ind w:left="426"/>
        <w:rPr>
          <w:rFonts w:hint="eastAsia"/>
        </w:rPr>
      </w:pPr>
      <w:r>
        <w:tab/>
      </w:r>
      <w:r w:rsidR="003C0117">
        <w:rPr>
          <w:rFonts w:hint="eastAsia"/>
        </w:rPr>
        <w:t>为结构体添加</w:t>
      </w:r>
      <w:r w:rsidR="003C0117">
        <w:rPr>
          <w:rFonts w:hint="eastAsia"/>
        </w:rPr>
        <w:t>last</w:t>
      </w:r>
      <w:r w:rsidR="003C0117">
        <w:rPr>
          <w:rFonts w:hint="eastAsia"/>
        </w:rPr>
        <w:t>成员，指向其前一个节点，创建链表及添加成员时增加为</w:t>
      </w:r>
      <w:r w:rsidR="003C0117">
        <w:rPr>
          <w:rFonts w:hint="eastAsia"/>
        </w:rPr>
        <w:t>last</w:t>
      </w:r>
      <w:r w:rsidR="003C0117">
        <w:rPr>
          <w:rFonts w:hint="eastAsia"/>
        </w:rPr>
        <w:t>赋值的过程，排序时增加对</w:t>
      </w:r>
      <w:r w:rsidR="003C0117">
        <w:rPr>
          <w:rFonts w:hint="eastAsia"/>
        </w:rPr>
        <w:t>last</w:t>
      </w:r>
      <w:r w:rsidR="003C0117">
        <w:rPr>
          <w:rFonts w:hint="eastAsia"/>
        </w:rPr>
        <w:t>成员的操作即可。</w:t>
      </w:r>
      <w:r w:rsidR="003F5230">
        <w:rPr>
          <w:rFonts w:hint="eastAsia"/>
        </w:rPr>
        <w:t>另外对用户界面做了美化，增强了程序的交互功能</w:t>
      </w:r>
    </w:p>
    <w:p w:rsidR="007460AF" w:rsidRDefault="007460AF" w:rsidP="007460AF">
      <w:pPr>
        <w:snapToGrid w:val="0"/>
        <w:ind w:left="426"/>
        <w:sectPr w:rsidR="007460A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115B7" w:rsidRDefault="005115B7" w:rsidP="005115B7">
      <w:pPr>
        <w:pStyle w:val="af9"/>
        <w:ind w:leftChars="300" w:left="720"/>
      </w:pPr>
      <w:r>
        <w:t>#include &lt;stdio.h&gt;</w:t>
      </w:r>
    </w:p>
    <w:p w:rsidR="005115B7" w:rsidRDefault="005115B7" w:rsidP="005115B7">
      <w:pPr>
        <w:pStyle w:val="af9"/>
        <w:ind w:leftChars="300" w:left="720"/>
      </w:pPr>
      <w:r>
        <w:t>#include &lt;stdlib.h&gt;</w:t>
      </w:r>
    </w:p>
    <w:p w:rsidR="005115B7" w:rsidRDefault="005115B7" w:rsidP="005115B7">
      <w:pPr>
        <w:pStyle w:val="af9"/>
        <w:ind w:leftChars="300" w:left="720"/>
      </w:pPr>
      <w:r>
        <w:t>#include &lt;string.h&gt;</w:t>
      </w:r>
    </w:p>
    <w:p w:rsidR="005115B7" w:rsidRDefault="005115B7" w:rsidP="005115B7">
      <w:pPr>
        <w:pStyle w:val="af9"/>
        <w:ind w:leftChars="300" w:left="720"/>
      </w:pPr>
      <w:r>
        <w:t>typedef struct _stu {</w:t>
      </w:r>
    </w:p>
    <w:p w:rsidR="005115B7" w:rsidRDefault="005115B7" w:rsidP="005115B7">
      <w:pPr>
        <w:pStyle w:val="af9"/>
        <w:ind w:leftChars="300" w:left="720"/>
      </w:pPr>
      <w:r>
        <w:tab/>
        <w:t>long ID;</w:t>
      </w:r>
    </w:p>
    <w:p w:rsidR="005115B7" w:rsidRDefault="005115B7" w:rsidP="005115B7">
      <w:pPr>
        <w:pStyle w:val="af9"/>
        <w:ind w:leftChars="300" w:left="720"/>
      </w:pPr>
      <w:r>
        <w:tab/>
        <w:t>char name[10];</w:t>
      </w:r>
    </w:p>
    <w:p w:rsidR="005115B7" w:rsidRDefault="005115B7" w:rsidP="005115B7">
      <w:pPr>
        <w:pStyle w:val="af9"/>
        <w:ind w:leftChars="300" w:left="720"/>
      </w:pPr>
      <w:r>
        <w:tab/>
        <w:t>int eng;</w:t>
      </w:r>
    </w:p>
    <w:p w:rsidR="005115B7" w:rsidRDefault="005115B7" w:rsidP="005115B7">
      <w:pPr>
        <w:pStyle w:val="af9"/>
        <w:ind w:leftChars="300" w:left="720"/>
      </w:pPr>
      <w:r>
        <w:lastRenderedPageBreak/>
        <w:tab/>
        <w:t>int math;</w:t>
      </w:r>
    </w:p>
    <w:p w:rsidR="005115B7" w:rsidRDefault="005115B7" w:rsidP="005115B7">
      <w:pPr>
        <w:pStyle w:val="af9"/>
        <w:ind w:leftChars="300" w:left="720"/>
      </w:pPr>
      <w:r>
        <w:tab/>
        <w:t>int phy;</w:t>
      </w:r>
    </w:p>
    <w:p w:rsidR="005115B7" w:rsidRDefault="005115B7" w:rsidP="005115B7">
      <w:pPr>
        <w:pStyle w:val="af9"/>
        <w:ind w:leftChars="300" w:left="720"/>
      </w:pPr>
      <w:r>
        <w:tab/>
        <w:t>int cpro;</w:t>
      </w:r>
    </w:p>
    <w:p w:rsidR="005115B7" w:rsidRDefault="005115B7" w:rsidP="005115B7">
      <w:pPr>
        <w:pStyle w:val="af9"/>
        <w:ind w:leftChars="300" w:left="720"/>
      </w:pPr>
      <w:r>
        <w:tab/>
        <w:t>int sum;</w:t>
      </w:r>
    </w:p>
    <w:p w:rsidR="005115B7" w:rsidRDefault="005115B7" w:rsidP="005115B7">
      <w:pPr>
        <w:pStyle w:val="af9"/>
        <w:ind w:leftChars="300" w:left="720"/>
      </w:pPr>
      <w:r>
        <w:tab/>
        <w:t>double aver;</w:t>
      </w:r>
    </w:p>
    <w:p w:rsidR="005115B7" w:rsidRDefault="005115B7" w:rsidP="005115B7">
      <w:pPr>
        <w:pStyle w:val="af9"/>
        <w:ind w:leftChars="300" w:left="720"/>
      </w:pPr>
      <w:r>
        <w:tab/>
        <w:t>struct _stu *next;</w:t>
      </w:r>
    </w:p>
    <w:p w:rsidR="005115B7" w:rsidRDefault="005115B7" w:rsidP="005115B7">
      <w:pPr>
        <w:pStyle w:val="af9"/>
        <w:ind w:leftChars="300" w:left="720"/>
      </w:pPr>
      <w:r>
        <w:tab/>
        <w:t>struct _stu *last;</w:t>
      </w:r>
    </w:p>
    <w:p w:rsidR="005115B7" w:rsidRDefault="005115B7" w:rsidP="005115B7">
      <w:pPr>
        <w:pStyle w:val="af9"/>
        <w:ind w:leftChars="300" w:left="720"/>
      </w:pPr>
      <w:r>
        <w:t>}stu;</w:t>
      </w:r>
    </w:p>
    <w:p w:rsidR="005115B7" w:rsidRDefault="005115B7" w:rsidP="005115B7">
      <w:pPr>
        <w:pStyle w:val="af9"/>
        <w:ind w:leftChars="300" w:left="720"/>
      </w:pPr>
      <w:r>
        <w:t>void creatlist(stu **headp);</w:t>
      </w:r>
    </w:p>
    <w:p w:rsidR="005115B7" w:rsidRDefault="005115B7" w:rsidP="005115B7">
      <w:pPr>
        <w:pStyle w:val="af9"/>
        <w:ind w:leftChars="300" w:left="720"/>
      </w:pPr>
      <w:r>
        <w:t>void outputlist(stu **headp);</w:t>
      </w:r>
    </w:p>
    <w:p w:rsidR="005115B7" w:rsidRDefault="005115B7" w:rsidP="005115B7">
      <w:pPr>
        <w:pStyle w:val="af9"/>
        <w:ind w:leftChars="300" w:left="720"/>
      </w:pPr>
      <w:r>
        <w:t>void changelist(stu **headp);</w:t>
      </w:r>
    </w:p>
    <w:p w:rsidR="005115B7" w:rsidRDefault="005115B7" w:rsidP="005115B7">
      <w:pPr>
        <w:pStyle w:val="af9"/>
        <w:ind w:leftChars="300" w:left="720"/>
      </w:pPr>
      <w:r>
        <w:t>void averstu(stu **headp);</w:t>
      </w:r>
    </w:p>
    <w:p w:rsidR="005115B7" w:rsidRDefault="005115B7" w:rsidP="005115B7">
      <w:pPr>
        <w:pStyle w:val="af9"/>
        <w:ind w:leftChars="300" w:left="720"/>
      </w:pPr>
      <w:r>
        <w:t>void infostu(stu **headp);</w:t>
      </w:r>
    </w:p>
    <w:p w:rsidR="005115B7" w:rsidRDefault="005115B7" w:rsidP="005115B7">
      <w:pPr>
        <w:pStyle w:val="af9"/>
        <w:ind w:leftChars="300" w:left="720"/>
      </w:pPr>
      <w:r>
        <w:t>void sortbyvalue(stu **headp);</w:t>
      </w:r>
    </w:p>
    <w:p w:rsidR="005115B7" w:rsidRDefault="005115B7" w:rsidP="005115B7">
      <w:pPr>
        <w:pStyle w:val="af9"/>
        <w:ind w:leftChars="300" w:left="720"/>
      </w:pPr>
      <w:r>
        <w:t>void sortbyaddress(stu **headp);</w:t>
      </w:r>
    </w:p>
    <w:p w:rsidR="005115B7" w:rsidRDefault="005115B7" w:rsidP="005115B7">
      <w:pPr>
        <w:pStyle w:val="af9"/>
        <w:ind w:leftChars="300" w:left="720"/>
      </w:pPr>
      <w:r>
        <w:t>int main(void)</w:t>
      </w:r>
    </w:p>
    <w:p w:rsidR="005115B7" w:rsidRDefault="005115B7" w:rsidP="005115B7">
      <w:pPr>
        <w:pStyle w:val="af9"/>
        <w:ind w:leftChars="300" w:left="720"/>
      </w:pPr>
      <w:r>
        <w:t>{</w:t>
      </w:r>
    </w:p>
    <w:p w:rsidR="005115B7" w:rsidRDefault="005115B7" w:rsidP="005115B7">
      <w:pPr>
        <w:pStyle w:val="af9"/>
        <w:ind w:leftChars="300" w:left="720"/>
      </w:pPr>
      <w:r>
        <w:tab/>
        <w:t>stu *head = NULL;</w:t>
      </w:r>
    </w:p>
    <w:p w:rsidR="005115B7" w:rsidRDefault="005115B7" w:rsidP="005115B7">
      <w:pPr>
        <w:pStyle w:val="af9"/>
        <w:ind w:leftChars="300" w:left="720"/>
      </w:pPr>
      <w:r>
        <w:tab/>
        <w:t>stu *bufhead = head;</w:t>
      </w:r>
    </w:p>
    <w:p w:rsidR="005115B7" w:rsidRDefault="005115B7" w:rsidP="005115B7">
      <w:pPr>
        <w:pStyle w:val="af9"/>
        <w:ind w:leftChars="300" w:left="720"/>
      </w:pPr>
      <w:r>
        <w:tab/>
        <w:t>creatlist(&amp;head);</w:t>
      </w:r>
    </w:p>
    <w:p w:rsidR="005115B7" w:rsidRDefault="005115B7" w:rsidP="005115B7">
      <w:pPr>
        <w:pStyle w:val="af9"/>
        <w:ind w:leftChars="300" w:left="720"/>
      </w:pPr>
      <w:r>
        <w:tab/>
        <w:t>stu *remhead = head;</w:t>
      </w:r>
    </w:p>
    <w:p w:rsidR="005115B7" w:rsidRDefault="005115B7" w:rsidP="005115B7">
      <w:pPr>
        <w:pStyle w:val="af9"/>
        <w:ind w:leftChars="300" w:left="720"/>
      </w:pPr>
      <w:r>
        <w:tab/>
        <w:t>char* buf;</w:t>
      </w:r>
    </w:p>
    <w:p w:rsidR="005115B7" w:rsidRDefault="005115B7" w:rsidP="005115B7">
      <w:pPr>
        <w:pStyle w:val="af9"/>
        <w:ind w:leftChars="300" w:left="720"/>
      </w:pPr>
      <w:r>
        <w:tab/>
        <w:t>while (1) {</w:t>
      </w:r>
    </w:p>
    <w:p w:rsidR="005115B7" w:rsidRDefault="005115B7" w:rsidP="005115B7">
      <w:pPr>
        <w:pStyle w:val="af9"/>
        <w:ind w:leftChars="300" w:left="720"/>
      </w:pPr>
      <w:r>
        <w:tab/>
      </w:r>
      <w:r>
        <w:tab/>
        <w:t>char mode;</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choose what to do(Enter a number)\n");</w:t>
      </w:r>
    </w:p>
    <w:p w:rsidR="005115B7" w:rsidRDefault="005115B7" w:rsidP="005115B7">
      <w:pPr>
        <w:pStyle w:val="af9"/>
        <w:ind w:leftChars="300" w:left="720"/>
      </w:pPr>
      <w:r>
        <w:tab/>
      </w:r>
      <w:r>
        <w:tab/>
        <w:t>printf("1.Show the list\n");</w:t>
      </w:r>
    </w:p>
    <w:p w:rsidR="005115B7" w:rsidRDefault="005115B7" w:rsidP="005115B7">
      <w:pPr>
        <w:pStyle w:val="af9"/>
        <w:ind w:leftChars="300" w:left="720"/>
      </w:pPr>
      <w:r>
        <w:tab/>
      </w:r>
      <w:r>
        <w:tab/>
        <w:t>printf("2.Do some change\n");</w:t>
      </w:r>
    </w:p>
    <w:p w:rsidR="005115B7" w:rsidRDefault="005115B7" w:rsidP="005115B7">
      <w:pPr>
        <w:pStyle w:val="af9"/>
        <w:ind w:leftChars="300" w:left="720"/>
      </w:pPr>
      <w:r>
        <w:tab/>
      </w:r>
      <w:r>
        <w:tab/>
        <w:t>printf("3.Show the average grade of each student\n");</w:t>
      </w:r>
    </w:p>
    <w:p w:rsidR="005115B7" w:rsidRDefault="005115B7" w:rsidP="005115B7">
      <w:pPr>
        <w:pStyle w:val="af9"/>
        <w:ind w:leftChars="300" w:left="720"/>
      </w:pPr>
      <w:r>
        <w:tab/>
      </w:r>
      <w:r>
        <w:tab/>
        <w:t>printf("4.Show all the infomation of each student\n");</w:t>
      </w:r>
    </w:p>
    <w:p w:rsidR="005115B7" w:rsidRDefault="005115B7" w:rsidP="005115B7">
      <w:pPr>
        <w:pStyle w:val="af9"/>
        <w:ind w:leftChars="300" w:left="720"/>
      </w:pPr>
      <w:r>
        <w:tab/>
      </w:r>
      <w:r>
        <w:tab/>
        <w:t>printf("5.Creat a new list(Caution: this will delete the old list)\n");</w:t>
      </w:r>
    </w:p>
    <w:p w:rsidR="005115B7" w:rsidRDefault="005115B7" w:rsidP="005115B7">
      <w:pPr>
        <w:pStyle w:val="af9"/>
        <w:ind w:leftChars="300" w:left="720"/>
      </w:pPr>
      <w:r>
        <w:tab/>
      </w:r>
      <w:r>
        <w:tab/>
        <w:t>printf("6.Sort with type: Change value\n");</w:t>
      </w:r>
    </w:p>
    <w:p w:rsidR="005115B7" w:rsidRDefault="005115B7" w:rsidP="005115B7">
      <w:pPr>
        <w:pStyle w:val="af9"/>
        <w:ind w:leftChars="300" w:left="720"/>
      </w:pPr>
      <w:r>
        <w:tab/>
      </w:r>
      <w:r>
        <w:tab/>
        <w:t>printf("7.Sort with type: Change address\n");</w:t>
      </w:r>
    </w:p>
    <w:p w:rsidR="005115B7" w:rsidRDefault="005115B7" w:rsidP="005115B7">
      <w:pPr>
        <w:pStyle w:val="af9"/>
        <w:ind w:leftChars="300" w:left="720"/>
      </w:pPr>
      <w:r>
        <w:tab/>
      </w:r>
      <w:r>
        <w:tab/>
        <w:t>printf("8.Exit\n");</w:t>
      </w:r>
    </w:p>
    <w:p w:rsidR="005115B7" w:rsidRDefault="005115B7" w:rsidP="005115B7">
      <w:pPr>
        <w:pStyle w:val="af9"/>
        <w:ind w:leftChars="300" w:left="720"/>
      </w:pPr>
      <w:r>
        <w:tab/>
      </w:r>
      <w:r>
        <w:tab/>
        <w:t>mode = getchar();</w:t>
      </w:r>
    </w:p>
    <w:p w:rsidR="005115B7" w:rsidRDefault="005115B7" w:rsidP="005115B7">
      <w:pPr>
        <w:pStyle w:val="af9"/>
        <w:ind w:leftChars="300" w:left="720"/>
      </w:pPr>
      <w:r>
        <w:tab/>
      </w:r>
      <w:r>
        <w:tab/>
        <w:t>switch (mode) {</w:t>
      </w:r>
    </w:p>
    <w:p w:rsidR="005115B7" w:rsidRDefault="005115B7" w:rsidP="005115B7">
      <w:pPr>
        <w:pStyle w:val="af9"/>
        <w:ind w:leftChars="300" w:left="720"/>
      </w:pPr>
      <w:r>
        <w:lastRenderedPageBreak/>
        <w:tab/>
      </w:r>
      <w:r>
        <w:tab/>
        <w:t>case '1':</w:t>
      </w:r>
    </w:p>
    <w:p w:rsidR="005115B7" w:rsidRDefault="005115B7" w:rsidP="005115B7">
      <w:pPr>
        <w:pStyle w:val="af9"/>
        <w:ind w:leftChars="300" w:left="720"/>
      </w:pPr>
      <w:r>
        <w:tab/>
      </w:r>
      <w:r>
        <w:tab/>
      </w:r>
      <w:r>
        <w:tab/>
        <w:t>outpu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2':</w:t>
      </w:r>
    </w:p>
    <w:p w:rsidR="005115B7" w:rsidRDefault="005115B7" w:rsidP="005115B7">
      <w:pPr>
        <w:pStyle w:val="af9"/>
        <w:ind w:leftChars="300" w:left="720"/>
      </w:pPr>
      <w:r>
        <w:tab/>
      </w:r>
      <w:r>
        <w:tab/>
      </w:r>
      <w:r>
        <w:tab/>
        <w:t>change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3':</w:t>
      </w:r>
    </w:p>
    <w:p w:rsidR="005115B7" w:rsidRDefault="005115B7" w:rsidP="005115B7">
      <w:pPr>
        <w:pStyle w:val="af9"/>
        <w:ind w:leftChars="300" w:left="720"/>
      </w:pPr>
      <w:r>
        <w:tab/>
      </w:r>
      <w:r>
        <w:tab/>
      </w:r>
      <w:r>
        <w:tab/>
        <w:t>aver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4':</w:t>
      </w:r>
    </w:p>
    <w:p w:rsidR="005115B7" w:rsidRDefault="005115B7" w:rsidP="005115B7">
      <w:pPr>
        <w:pStyle w:val="af9"/>
        <w:ind w:leftChars="300" w:left="720"/>
      </w:pPr>
      <w:r>
        <w:tab/>
      </w:r>
      <w:r>
        <w:tab/>
      </w:r>
      <w:r>
        <w:tab/>
        <w:t>info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5':</w:t>
      </w:r>
    </w:p>
    <w:p w:rsidR="005115B7" w:rsidRDefault="005115B7" w:rsidP="005115B7">
      <w:pPr>
        <w:pStyle w:val="af9"/>
        <w:ind w:leftChars="300" w:left="720"/>
      </w:pPr>
      <w:r>
        <w:tab/>
      </w:r>
      <w:r>
        <w:tab/>
      </w:r>
      <w:r>
        <w:tab/>
        <w:t>for (int i = 0; head != remhead; i++) {</w:t>
      </w:r>
    </w:p>
    <w:p w:rsidR="005115B7" w:rsidRDefault="005115B7" w:rsidP="005115B7">
      <w:pPr>
        <w:pStyle w:val="af9"/>
        <w:ind w:leftChars="300" w:left="720"/>
      </w:pPr>
      <w:r>
        <w:tab/>
      </w:r>
      <w:r>
        <w:tab/>
      </w:r>
      <w:r>
        <w:tab/>
      </w:r>
      <w:r>
        <w:tab/>
        <w:t>bufhead = head-&gt;next;</w:t>
      </w:r>
    </w:p>
    <w:p w:rsidR="005115B7" w:rsidRDefault="005115B7" w:rsidP="005115B7">
      <w:pPr>
        <w:pStyle w:val="af9"/>
        <w:ind w:leftChars="300" w:left="720"/>
      </w:pPr>
      <w:r>
        <w:tab/>
      </w:r>
      <w:r>
        <w:tab/>
      </w:r>
      <w:r>
        <w:tab/>
      </w:r>
      <w:r>
        <w:tab/>
        <w:t>free(head);</w:t>
      </w:r>
    </w:p>
    <w:p w:rsidR="005115B7" w:rsidRDefault="005115B7" w:rsidP="005115B7">
      <w:pPr>
        <w:pStyle w:val="af9"/>
        <w:ind w:leftChars="300" w:left="720"/>
      </w:pPr>
      <w:r>
        <w:tab/>
      </w:r>
      <w:r>
        <w:tab/>
      </w:r>
      <w:r>
        <w:tab/>
      </w:r>
      <w:r>
        <w:tab/>
        <w:t>head = bufhead;</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free(head);</w:t>
      </w:r>
    </w:p>
    <w:p w:rsidR="005115B7" w:rsidRDefault="005115B7" w:rsidP="005115B7">
      <w:pPr>
        <w:pStyle w:val="af9"/>
        <w:ind w:leftChars="300" w:left="720"/>
      </w:pPr>
      <w:r>
        <w:tab/>
      </w:r>
      <w:r>
        <w:tab/>
      </w:r>
      <w:r>
        <w:tab/>
        <w:t>crea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6':</w:t>
      </w:r>
    </w:p>
    <w:p w:rsidR="005115B7" w:rsidRDefault="005115B7" w:rsidP="005115B7">
      <w:pPr>
        <w:pStyle w:val="af9"/>
        <w:ind w:leftChars="300" w:left="720"/>
      </w:pPr>
      <w:r>
        <w:tab/>
      </w:r>
      <w:r>
        <w:tab/>
      </w:r>
      <w:r>
        <w:tab/>
        <w:t>sortbyvalue(&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7':</w:t>
      </w:r>
    </w:p>
    <w:p w:rsidR="005115B7" w:rsidRDefault="005115B7" w:rsidP="005115B7">
      <w:pPr>
        <w:pStyle w:val="af9"/>
        <w:ind w:leftChars="300" w:left="720"/>
      </w:pPr>
      <w:r>
        <w:tab/>
      </w:r>
      <w:r>
        <w:tab/>
      </w:r>
      <w:r>
        <w:tab/>
        <w:t>sortbyaddress(&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8':</w:t>
      </w:r>
    </w:p>
    <w:p w:rsidR="005115B7" w:rsidRDefault="005115B7" w:rsidP="005115B7">
      <w:pPr>
        <w:pStyle w:val="af9"/>
        <w:ind w:leftChars="300" w:left="720"/>
      </w:pPr>
      <w:r>
        <w:tab/>
      </w:r>
      <w:r>
        <w:tab/>
      </w:r>
      <w:r>
        <w:tab/>
        <w:t>return 0;</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default:</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This is not a number(1-7).\nPress any key to continue\n");</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lastRenderedPageBreak/>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t>}</w:t>
      </w:r>
    </w:p>
    <w:p w:rsidR="005115B7" w:rsidRDefault="005115B7" w:rsidP="005115B7">
      <w:pPr>
        <w:pStyle w:val="af9"/>
        <w:ind w:leftChars="300" w:left="720"/>
      </w:pPr>
      <w:r>
        <w:tab/>
        <w:t>return 0;</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sortbyaddress(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if (p == *headp) {</w:t>
      </w:r>
    </w:p>
    <w:p w:rsidR="005115B7" w:rsidRDefault="005115B7" w:rsidP="005115B7">
      <w:pPr>
        <w:pStyle w:val="af9"/>
        <w:ind w:leftChars="300" w:left="720"/>
      </w:pPr>
      <w:r>
        <w:tab/>
      </w:r>
      <w:r>
        <w:tab/>
      </w:r>
      <w:r>
        <w:tab/>
      </w:r>
      <w:r>
        <w:tab/>
      </w:r>
      <w:r>
        <w:tab/>
        <w:t>*headp = (*headp)-&gt;next;</w:t>
      </w:r>
    </w:p>
    <w:p w:rsidR="005115B7" w:rsidRDefault="005115B7" w:rsidP="005115B7">
      <w:pPr>
        <w:pStyle w:val="af9"/>
        <w:ind w:leftChars="300" w:left="720"/>
      </w:pPr>
      <w:r>
        <w:tab/>
      </w:r>
      <w:r>
        <w:tab/>
      </w:r>
      <w:r>
        <w:tab/>
      </w:r>
      <w:r>
        <w:tab/>
        <w:t>}</w:t>
      </w:r>
    </w:p>
    <w:p w:rsidR="005115B7" w:rsidRDefault="005115B7" w:rsidP="005115B7">
      <w:pPr>
        <w:pStyle w:val="af9"/>
        <w:ind w:leftChars="300" w:left="720"/>
      </w:pPr>
      <w:r>
        <w:tab/>
      </w:r>
      <w:r>
        <w:tab/>
      </w:r>
      <w:r>
        <w:tab/>
      </w:r>
      <w:r>
        <w:tab/>
        <w:t>buf1-&gt;next = buf3;</w:t>
      </w:r>
    </w:p>
    <w:p w:rsidR="005115B7" w:rsidRDefault="005115B7" w:rsidP="005115B7">
      <w:pPr>
        <w:pStyle w:val="af9"/>
        <w:ind w:leftChars="300" w:left="720"/>
      </w:pPr>
      <w:r>
        <w:tab/>
      </w:r>
      <w:r>
        <w:tab/>
      </w:r>
      <w:r>
        <w:tab/>
      </w:r>
      <w:r>
        <w:tab/>
        <w:t>buf3-&gt;next = buf2;</w:t>
      </w:r>
    </w:p>
    <w:p w:rsidR="005115B7" w:rsidRDefault="005115B7" w:rsidP="005115B7">
      <w:pPr>
        <w:pStyle w:val="af9"/>
        <w:ind w:leftChars="300" w:left="720"/>
      </w:pPr>
      <w:r>
        <w:tab/>
      </w:r>
      <w:r>
        <w:tab/>
      </w:r>
      <w:r>
        <w:tab/>
      </w:r>
      <w:r>
        <w:tab/>
        <w:t>buf2-&gt;next = buf4;</w:t>
      </w:r>
    </w:p>
    <w:p w:rsidR="005115B7" w:rsidRDefault="005115B7" w:rsidP="005115B7">
      <w:pPr>
        <w:pStyle w:val="af9"/>
        <w:ind w:leftChars="300" w:left="720"/>
      </w:pPr>
      <w:r>
        <w:tab/>
      </w:r>
      <w:r>
        <w:tab/>
      </w:r>
      <w:r>
        <w:tab/>
      </w:r>
      <w:r>
        <w:tab/>
        <w:t>buf4-&gt;last = buf2;</w:t>
      </w:r>
    </w:p>
    <w:p w:rsidR="005115B7" w:rsidRDefault="005115B7" w:rsidP="005115B7">
      <w:pPr>
        <w:pStyle w:val="af9"/>
        <w:ind w:leftChars="300" w:left="720"/>
      </w:pPr>
      <w:r>
        <w:tab/>
      </w:r>
      <w:r>
        <w:tab/>
      </w:r>
      <w:r>
        <w:tab/>
      </w:r>
      <w:r>
        <w:tab/>
        <w:t>buf2-&gt;last = buf3;</w:t>
      </w:r>
    </w:p>
    <w:p w:rsidR="005115B7" w:rsidRDefault="005115B7" w:rsidP="005115B7">
      <w:pPr>
        <w:pStyle w:val="af9"/>
        <w:ind w:leftChars="300" w:left="720"/>
      </w:pPr>
      <w:r>
        <w:tab/>
      </w:r>
      <w:r>
        <w:tab/>
      </w:r>
      <w:r>
        <w:tab/>
      </w:r>
      <w:r>
        <w:tab/>
        <w:t>buf3-&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lastRenderedPageBreak/>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char* 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p>
    <w:p w:rsidR="005115B7" w:rsidRDefault="005115B7" w:rsidP="005115B7">
      <w:pPr>
        <w:pStyle w:val="af9"/>
        <w:ind w:leftChars="300" w:left="720"/>
      </w:pPr>
      <w:r>
        <w:t>void sortbyvalue(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char* buf;</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temp = *buf2;</w:t>
      </w:r>
    </w:p>
    <w:p w:rsidR="005115B7" w:rsidRDefault="005115B7" w:rsidP="005115B7">
      <w:pPr>
        <w:pStyle w:val="af9"/>
        <w:ind w:leftChars="300" w:left="720"/>
      </w:pPr>
      <w:r>
        <w:tab/>
      </w:r>
      <w:r>
        <w:tab/>
      </w:r>
      <w:r>
        <w:tab/>
      </w:r>
      <w:r>
        <w:tab/>
        <w:t>*buf2 = *(p-&gt;next);</w:t>
      </w:r>
    </w:p>
    <w:p w:rsidR="005115B7" w:rsidRDefault="005115B7" w:rsidP="005115B7">
      <w:pPr>
        <w:pStyle w:val="af9"/>
        <w:ind w:leftChars="300" w:left="720"/>
      </w:pPr>
      <w:r>
        <w:tab/>
      </w:r>
      <w:r>
        <w:tab/>
      </w:r>
      <w:r>
        <w:tab/>
      </w:r>
      <w:r>
        <w:tab/>
        <w:t>*buf3 = temp;</w:t>
      </w:r>
    </w:p>
    <w:p w:rsidR="005115B7" w:rsidRDefault="005115B7" w:rsidP="005115B7">
      <w:pPr>
        <w:pStyle w:val="af9"/>
        <w:ind w:leftChars="300" w:left="720"/>
      </w:pPr>
      <w:r>
        <w:tab/>
      </w:r>
      <w:r>
        <w:tab/>
      </w:r>
      <w:r>
        <w:tab/>
      </w:r>
      <w:r>
        <w:tab/>
        <w:t>buf2-&gt;next = buf3;</w:t>
      </w:r>
    </w:p>
    <w:p w:rsidR="005115B7" w:rsidRDefault="005115B7" w:rsidP="005115B7">
      <w:pPr>
        <w:pStyle w:val="af9"/>
        <w:ind w:leftChars="300" w:left="720"/>
      </w:pPr>
      <w:r>
        <w:tab/>
      </w:r>
      <w:r>
        <w:tab/>
      </w:r>
      <w:r>
        <w:tab/>
      </w:r>
      <w:r>
        <w:tab/>
        <w:t>buf3-&gt;next = buf4;</w:t>
      </w:r>
    </w:p>
    <w:p w:rsidR="005115B7" w:rsidRDefault="005115B7" w:rsidP="005115B7">
      <w:pPr>
        <w:pStyle w:val="af9"/>
        <w:ind w:leftChars="300" w:left="720"/>
      </w:pPr>
      <w:r>
        <w:tab/>
      </w:r>
      <w:r>
        <w:tab/>
      </w:r>
      <w:r>
        <w:tab/>
      </w:r>
      <w:r>
        <w:tab/>
        <w:t>buf3-&gt;last = buf2;</w:t>
      </w:r>
    </w:p>
    <w:p w:rsidR="005115B7" w:rsidRDefault="005115B7" w:rsidP="005115B7">
      <w:pPr>
        <w:pStyle w:val="af9"/>
        <w:ind w:leftChars="300" w:left="720"/>
      </w:pPr>
      <w:r>
        <w:tab/>
      </w:r>
      <w:r>
        <w:tab/>
      </w:r>
      <w:r>
        <w:tab/>
      </w:r>
      <w:r>
        <w:tab/>
        <w:t>buf2-&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lastRenderedPageBreak/>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rea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headp = (stu *)malloc(sizeof(stu));</w:t>
      </w:r>
    </w:p>
    <w:p w:rsidR="005115B7" w:rsidRDefault="005115B7" w:rsidP="005115B7">
      <w:pPr>
        <w:pStyle w:val="af9"/>
        <w:ind w:leftChars="300" w:left="720"/>
      </w:pPr>
      <w:r>
        <w:tab/>
        <w:t>stu *buflast = *headp,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Please enter the infomation needed:\n");</w:t>
      </w:r>
    </w:p>
    <w:p w:rsidR="005115B7" w:rsidRDefault="005115B7" w:rsidP="005115B7">
      <w:pPr>
        <w:pStyle w:val="af9"/>
        <w:ind w:leftChars="300" w:left="720"/>
      </w:pPr>
      <w:r>
        <w:tab/>
        <w:t>printf("Ends with the ID 0\n");</w:t>
      </w:r>
    </w:p>
    <w:p w:rsidR="005115B7" w:rsidRDefault="005115B7" w:rsidP="005115B7">
      <w:pPr>
        <w:pStyle w:val="af9"/>
        <w:ind w:leftChars="300" w:left="720"/>
      </w:pPr>
      <w:r>
        <w:tab/>
        <w:t>printf("ID\tName\tEnglish\tMath\tPhysics\tCProgramming\n");</w:t>
      </w:r>
    </w:p>
    <w:p w:rsidR="005115B7" w:rsidRDefault="005115B7" w:rsidP="005115B7">
      <w:pPr>
        <w:pStyle w:val="af9"/>
        <w:ind w:leftChars="300" w:left="720"/>
      </w:pPr>
    </w:p>
    <w:p w:rsidR="005115B7" w:rsidRDefault="005115B7" w:rsidP="005115B7">
      <w:pPr>
        <w:pStyle w:val="af9"/>
        <w:ind w:leftChars="300" w:left="720"/>
      </w:pPr>
      <w:r>
        <w:tab/>
        <w:t>for (;;) {</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 = (stu *)malloc(sizeof(stu));</w:t>
      </w:r>
    </w:p>
    <w:p w:rsidR="005115B7" w:rsidRDefault="005115B7" w:rsidP="005115B7">
      <w:pPr>
        <w:pStyle w:val="af9"/>
        <w:ind w:leftChars="300" w:left="720"/>
      </w:pPr>
      <w:r>
        <w:tab/>
      </w:r>
      <w:r>
        <w:tab/>
        <w:t>buflast-&gt;next = p;</w:t>
      </w:r>
    </w:p>
    <w:p w:rsidR="005115B7" w:rsidRDefault="005115B7" w:rsidP="005115B7">
      <w:pPr>
        <w:pStyle w:val="af9"/>
        <w:ind w:leftChars="300" w:left="720"/>
      </w:pPr>
      <w:r>
        <w:tab/>
      </w:r>
      <w:r>
        <w:tab/>
        <w:t>p-&gt;last = buflast;</w:t>
      </w:r>
    </w:p>
    <w:p w:rsidR="005115B7" w:rsidRDefault="005115B7" w:rsidP="005115B7">
      <w:pPr>
        <w:pStyle w:val="af9"/>
        <w:ind w:leftChars="300" w:left="720"/>
      </w:pPr>
      <w:r>
        <w:lastRenderedPageBreak/>
        <w:tab/>
      </w:r>
      <w:r>
        <w:tab/>
        <w:t>buflast = p;</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r>
        <w:t>void outpu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stu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This is the list you created:\n");</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English   Math      Physics   CProgramming\n");</w:t>
      </w:r>
    </w:p>
    <w:p w:rsidR="005115B7" w:rsidRDefault="005115B7" w:rsidP="005115B7">
      <w:pPr>
        <w:pStyle w:val="af9"/>
        <w:ind w:leftChars="300" w:left="720"/>
      </w:pPr>
      <w:r>
        <w:tab/>
      </w:r>
      <w:r>
        <w:tab/>
        <w:t>printf("%-10ld%-12s%-10d%-10d%-10d%d\n", p-&gt;ID, p-&gt;name, p-&gt;eng, p-&gt;math, p-&gt;phy, p-&gt;cpro);</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t>void listadd(stu **headp) {</w:t>
      </w:r>
    </w:p>
    <w:p w:rsidR="005115B7" w:rsidRDefault="005115B7" w:rsidP="005115B7">
      <w:pPr>
        <w:pStyle w:val="af9"/>
        <w:ind w:leftChars="300" w:left="720"/>
      </w:pPr>
      <w:r>
        <w:tab/>
        <w:t>stu *p = (*headp)-&gt;last;</w:t>
      </w:r>
    </w:p>
    <w:p w:rsidR="005115B7" w:rsidRDefault="005115B7" w:rsidP="005115B7">
      <w:pPr>
        <w:pStyle w:val="af9"/>
        <w:ind w:leftChars="300" w:left="720"/>
      </w:pPr>
      <w:r>
        <w:tab/>
        <w:t>system("cls");</w:t>
      </w:r>
    </w:p>
    <w:p w:rsidR="005115B7" w:rsidRDefault="005115B7" w:rsidP="005115B7">
      <w:pPr>
        <w:pStyle w:val="af9"/>
        <w:ind w:leftChars="300" w:left="720"/>
      </w:pPr>
      <w:r>
        <w:tab/>
        <w:t>while (1) {</w:t>
      </w:r>
    </w:p>
    <w:p w:rsidR="005115B7" w:rsidRDefault="005115B7" w:rsidP="005115B7">
      <w:pPr>
        <w:pStyle w:val="af9"/>
        <w:ind w:leftChars="300" w:left="720"/>
      </w:pPr>
      <w:r>
        <w:tab/>
      </w:r>
      <w:r>
        <w:tab/>
        <w:t>printf("Please enter the infomation needed:\n");</w:t>
      </w:r>
    </w:p>
    <w:p w:rsidR="005115B7" w:rsidRDefault="005115B7" w:rsidP="005115B7">
      <w:pPr>
        <w:pStyle w:val="af9"/>
        <w:ind w:leftChars="300" w:left="720"/>
      </w:pPr>
      <w:r>
        <w:tab/>
      </w:r>
      <w:r>
        <w:tab/>
        <w:t>printf("Enter the ID 0 to quit\n");</w:t>
      </w:r>
    </w:p>
    <w:p w:rsidR="005115B7" w:rsidRDefault="005115B7" w:rsidP="005115B7">
      <w:pPr>
        <w:pStyle w:val="af9"/>
        <w:ind w:leftChars="300" w:left="720"/>
      </w:pPr>
      <w:r>
        <w:tab/>
      </w:r>
      <w:r>
        <w:tab/>
        <w:t>printf("ID\tName\tEnglish\tMath\tPhysics\tCProgramming\n");</w:t>
      </w:r>
    </w:p>
    <w:p w:rsidR="005115B7" w:rsidRDefault="005115B7" w:rsidP="005115B7">
      <w:pPr>
        <w:pStyle w:val="af9"/>
        <w:ind w:leftChars="300" w:left="720"/>
      </w:pPr>
      <w:r>
        <w:tab/>
      </w:r>
      <w:r>
        <w:tab/>
        <w:t>p-&gt;next = (stu *)malloc(sizeof(stu));</w:t>
      </w:r>
    </w:p>
    <w:p w:rsidR="005115B7" w:rsidRDefault="005115B7" w:rsidP="005115B7">
      <w:pPr>
        <w:pStyle w:val="af9"/>
        <w:ind w:leftChars="300" w:left="720"/>
      </w:pPr>
      <w:r>
        <w:tab/>
      </w:r>
      <w:r>
        <w:tab/>
        <w:t>p-&gt;next-&gt;last = p;</w:t>
      </w:r>
    </w:p>
    <w:p w:rsidR="005115B7" w:rsidRDefault="005115B7" w:rsidP="005115B7">
      <w:pPr>
        <w:pStyle w:val="af9"/>
        <w:ind w:leftChars="300" w:left="720"/>
      </w:pPr>
      <w:r>
        <w:tab/>
      </w:r>
      <w:r>
        <w:tab/>
        <w:t>p = p-&gt;next;</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lastRenderedPageBreak/>
        <w:tab/>
      </w:r>
      <w:r>
        <w:tab/>
        <w:t>p-&gt;aver = (p-&gt;eng + p-&gt;math + p-&gt;phy + p-&gt;cpro) / 4.0;</w:t>
      </w:r>
    </w:p>
    <w:p w:rsidR="005115B7" w:rsidRDefault="005115B7" w:rsidP="005115B7">
      <w:pPr>
        <w:pStyle w:val="af9"/>
        <w:ind w:leftChars="300" w:left="720"/>
      </w:pPr>
      <w:r>
        <w:tab/>
      </w:r>
      <w:r>
        <w:tab/>
        <w:t>printf("Adding success\n");</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hangelist(stu **headp)</w:t>
      </w:r>
    </w:p>
    <w:p w:rsidR="005115B7" w:rsidRDefault="005115B7" w:rsidP="005115B7">
      <w:pPr>
        <w:pStyle w:val="af9"/>
        <w:ind w:leftChars="300" w:left="720"/>
      </w:pPr>
      <w:r>
        <w:t>{</w:t>
      </w:r>
    </w:p>
    <w:p w:rsidR="005115B7" w:rsidRDefault="005115B7" w:rsidP="005115B7">
      <w:pPr>
        <w:pStyle w:val="af9"/>
        <w:ind w:leftChars="300" w:left="720"/>
      </w:pPr>
      <w:r>
        <w:tab/>
        <w:t>char c;</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printf("1.Search by name\n");</w:t>
      </w:r>
    </w:p>
    <w:p w:rsidR="005115B7" w:rsidRDefault="005115B7" w:rsidP="005115B7">
      <w:pPr>
        <w:pStyle w:val="af9"/>
        <w:ind w:leftChars="300" w:left="720"/>
      </w:pPr>
      <w:r>
        <w:tab/>
        <w:t>printf("2.Search by ID\n");</w:t>
      </w:r>
    </w:p>
    <w:p w:rsidR="005115B7" w:rsidRDefault="005115B7" w:rsidP="005115B7">
      <w:pPr>
        <w:pStyle w:val="af9"/>
        <w:ind w:leftChars="300" w:left="720"/>
      </w:pPr>
      <w:r>
        <w:tab/>
        <w:t>printf("3.Add a student\n");</w:t>
      </w:r>
    </w:p>
    <w:p w:rsidR="005115B7" w:rsidRDefault="005115B7" w:rsidP="005115B7">
      <w:pPr>
        <w:pStyle w:val="af9"/>
        <w:ind w:leftChars="300" w:left="720"/>
      </w:pPr>
      <w:r>
        <w:tab/>
        <w:t>printf("4.Quit\n");</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input the name\n");</w:t>
      </w:r>
    </w:p>
    <w:p w:rsidR="005115B7" w:rsidRDefault="005115B7" w:rsidP="005115B7">
      <w:pPr>
        <w:pStyle w:val="af9"/>
        <w:ind w:leftChars="300" w:left="720"/>
      </w:pPr>
      <w:r>
        <w:tab/>
      </w:r>
      <w:r>
        <w:tab/>
        <w:t>char t[10];</w:t>
      </w:r>
    </w:p>
    <w:p w:rsidR="005115B7" w:rsidRDefault="005115B7" w:rsidP="005115B7">
      <w:pPr>
        <w:pStyle w:val="af9"/>
        <w:ind w:leftChars="300" w:left="720"/>
      </w:pPr>
      <w:r>
        <w:tab/>
      </w:r>
      <w:r>
        <w:tab/>
        <w:t>scanf("%s", t);</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strcmp(p-&gt;name, t));</w:t>
      </w:r>
    </w:p>
    <w:p w:rsidR="005115B7" w:rsidRDefault="005115B7" w:rsidP="005115B7">
      <w:pPr>
        <w:pStyle w:val="af9"/>
        <w:ind w:leftChars="300" w:left="720"/>
      </w:pPr>
      <w:r>
        <w:tab/>
      </w:r>
      <w:r>
        <w:tab/>
        <w:t>if (!strcmp(p-&gt;name, t))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lastRenderedPageBreak/>
        <w:tab/>
      </w:r>
      <w:r>
        <w:tab/>
        <w:t>else if (p == *headp) {</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 the ID\n");</w:t>
      </w:r>
    </w:p>
    <w:p w:rsidR="005115B7" w:rsidRDefault="005115B7" w:rsidP="005115B7">
      <w:pPr>
        <w:pStyle w:val="af9"/>
        <w:ind w:leftChars="300" w:left="720"/>
      </w:pPr>
      <w:r>
        <w:tab/>
      </w:r>
      <w:r>
        <w:tab/>
        <w:t>long tmp;</w:t>
      </w:r>
    </w:p>
    <w:p w:rsidR="005115B7" w:rsidRDefault="005115B7" w:rsidP="005115B7">
      <w:pPr>
        <w:pStyle w:val="af9"/>
        <w:ind w:leftChars="300" w:left="720"/>
      </w:pPr>
      <w:r>
        <w:tab/>
      </w:r>
      <w:r>
        <w:tab/>
        <w:t>scanf("%ld", &amp;tmp);</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tmp != p-&gt;ID);</w:t>
      </w:r>
    </w:p>
    <w:p w:rsidR="005115B7" w:rsidRDefault="005115B7" w:rsidP="005115B7">
      <w:pPr>
        <w:pStyle w:val="af9"/>
        <w:ind w:leftChars="300" w:left="720"/>
      </w:pPr>
      <w:r>
        <w:tab/>
      </w:r>
      <w:r>
        <w:tab/>
        <w:t>if (tmp == p-&gt;ID)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tab/>
      </w:r>
      <w:r>
        <w:tab/>
        <w:t>else if (p == *headp) {</w:t>
      </w:r>
    </w:p>
    <w:p w:rsidR="005115B7" w:rsidRDefault="005115B7" w:rsidP="005115B7">
      <w:pPr>
        <w:pStyle w:val="af9"/>
        <w:ind w:leftChars="300" w:left="720"/>
        <w:rPr>
          <w:rFonts w:hint="eastAsia"/>
        </w:rPr>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listadd(headp);</w:t>
      </w:r>
    </w:p>
    <w:p w:rsidR="005115B7" w:rsidRDefault="005115B7" w:rsidP="005115B7">
      <w:pPr>
        <w:pStyle w:val="af9"/>
        <w:ind w:leftChars="300" w:left="720"/>
      </w:pPr>
      <w:r>
        <w:lastRenderedPageBreak/>
        <w:tab/>
      </w:r>
      <w:r>
        <w:tab/>
        <w:t>return;</w:t>
      </w:r>
    </w:p>
    <w:p w:rsidR="005115B7" w:rsidRDefault="005115B7" w:rsidP="005115B7">
      <w:pPr>
        <w:pStyle w:val="af9"/>
        <w:ind w:leftChars="300" w:left="720"/>
      </w:pPr>
      <w:r>
        <w:tab/>
        <w:t>case '4':</w:t>
      </w:r>
    </w:p>
    <w:p w:rsidR="005115B7" w:rsidRDefault="005115B7" w:rsidP="005115B7">
      <w:pPr>
        <w:pStyle w:val="af9"/>
        <w:ind w:leftChars="300" w:left="720"/>
      </w:pPr>
      <w:r>
        <w:tab/>
      </w:r>
      <w:r>
        <w:tab/>
        <w:t>return;</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This is not a number(1-4).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return;</w:t>
      </w:r>
    </w:p>
    <w:p w:rsidR="005115B7" w:rsidRDefault="005115B7" w:rsidP="005115B7">
      <w:pPr>
        <w:pStyle w:val="af9"/>
        <w:ind w:leftChars="300" w:left="720"/>
      </w:pPr>
      <w:r>
        <w:tab/>
        <w:t>}</w:t>
      </w:r>
    </w:p>
    <w:p w:rsidR="005115B7" w:rsidRDefault="005115B7" w:rsidP="005115B7">
      <w:pPr>
        <w:pStyle w:val="af9"/>
        <w:ind w:leftChars="300" w:left="720"/>
      </w:pPr>
      <w:r>
        <w:tab/>
        <w:t>printf("What to change?\n");</w:t>
      </w:r>
    </w:p>
    <w:p w:rsidR="005115B7" w:rsidRDefault="005115B7" w:rsidP="005115B7">
      <w:pPr>
        <w:pStyle w:val="af9"/>
        <w:ind w:leftChars="300" w:left="720"/>
      </w:pPr>
      <w:r>
        <w:tab/>
        <w:t>printf("1.ID\n");</w:t>
      </w:r>
    </w:p>
    <w:p w:rsidR="005115B7" w:rsidRDefault="005115B7" w:rsidP="005115B7">
      <w:pPr>
        <w:pStyle w:val="af9"/>
        <w:ind w:leftChars="300" w:left="720"/>
      </w:pPr>
      <w:r>
        <w:tab/>
        <w:t>printf("2.name\n");</w:t>
      </w:r>
    </w:p>
    <w:p w:rsidR="005115B7" w:rsidRDefault="005115B7" w:rsidP="005115B7">
      <w:pPr>
        <w:pStyle w:val="af9"/>
        <w:ind w:leftChars="300" w:left="720"/>
      </w:pPr>
      <w:r>
        <w:tab/>
        <w:t>printf("3.Grade of English\n");</w:t>
      </w:r>
    </w:p>
    <w:p w:rsidR="005115B7" w:rsidRDefault="005115B7" w:rsidP="005115B7">
      <w:pPr>
        <w:pStyle w:val="af9"/>
        <w:ind w:leftChars="300" w:left="720"/>
      </w:pPr>
      <w:r>
        <w:tab/>
        <w:t>printf("4.Grade of Math\n");</w:t>
      </w:r>
    </w:p>
    <w:p w:rsidR="005115B7" w:rsidRDefault="005115B7" w:rsidP="005115B7">
      <w:pPr>
        <w:pStyle w:val="af9"/>
        <w:ind w:leftChars="300" w:left="720"/>
      </w:pPr>
      <w:r>
        <w:tab/>
        <w:t>printf("5.Grade of Physics\n");</w:t>
      </w:r>
    </w:p>
    <w:p w:rsidR="005115B7" w:rsidRDefault="005115B7" w:rsidP="005115B7">
      <w:pPr>
        <w:pStyle w:val="af9"/>
        <w:ind w:leftChars="300" w:left="720"/>
      </w:pPr>
      <w:r>
        <w:tab/>
        <w:t>printf("6.Grade of C Language\n");</w:t>
      </w:r>
    </w:p>
    <w:p w:rsidR="005115B7" w:rsidRDefault="005115B7" w:rsidP="005115B7">
      <w:pPr>
        <w:pStyle w:val="af9"/>
        <w:ind w:leftChars="300" w:left="720"/>
      </w:pPr>
      <w:r>
        <w:tab/>
        <w:t>printf("7.Quit\n");</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s", p-&gt;name);</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lastRenderedPageBreak/>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eng);</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4':</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math);</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5':</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phy);</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lastRenderedPageBreak/>
        <w:tab/>
        <w:t>case '6':</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cpro);</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rPr>
          <w:rFonts w:hint="eastAsia"/>
        </w:rPr>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7':</w:t>
      </w:r>
    </w:p>
    <w:p w:rsidR="005115B7" w:rsidRDefault="005115B7" w:rsidP="005115B7">
      <w:pPr>
        <w:pStyle w:val="af9"/>
        <w:ind w:leftChars="300" w:left="720"/>
      </w:pPr>
      <w:r>
        <w:tab/>
      </w:r>
      <w:r>
        <w:tab/>
        <w:t>break;</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No change is done\n");</w:t>
      </w:r>
    </w:p>
    <w:p w:rsidR="005115B7" w:rsidRDefault="005115B7" w:rsidP="005115B7">
      <w:pPr>
        <w:pStyle w:val="af9"/>
        <w:ind w:leftChars="300" w:left="720"/>
      </w:pPr>
      <w:r>
        <w:tab/>
      </w:r>
      <w:r>
        <w:tab/>
        <w:t>printf("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w:t>
      </w:r>
    </w:p>
    <w:p w:rsidR="005115B7" w:rsidRDefault="005115B7" w:rsidP="005115B7">
      <w:pPr>
        <w:pStyle w:val="af9"/>
        <w:ind w:leftChars="300" w:left="720"/>
      </w:pPr>
      <w:r>
        <w:tab/>
        <w:t>p-&gt;aver = (p-&gt;eng + p-&gt;math + p-&gt;phy + p-&gt;cpro) / 4.0;</w:t>
      </w:r>
    </w:p>
    <w:p w:rsidR="005115B7" w:rsidRDefault="005115B7" w:rsidP="005115B7">
      <w:pPr>
        <w:pStyle w:val="af9"/>
        <w:ind w:leftChars="300" w:left="720"/>
      </w:pPr>
      <w:r>
        <w:t>}</w:t>
      </w:r>
    </w:p>
    <w:p w:rsidR="005115B7" w:rsidRDefault="005115B7" w:rsidP="005115B7">
      <w:pPr>
        <w:pStyle w:val="af9"/>
        <w:ind w:leftChars="300" w:left="720"/>
      </w:pPr>
      <w:r>
        <w:t>void averstu(stu **headp)</w:t>
      </w:r>
    </w:p>
    <w:p w:rsidR="005115B7" w:rsidRDefault="005115B7" w:rsidP="005115B7">
      <w:pPr>
        <w:pStyle w:val="af9"/>
        <w:ind w:leftChars="300" w:left="720"/>
      </w:pPr>
      <w:r>
        <w:t>{</w:t>
      </w:r>
    </w:p>
    <w:p w:rsidR="005115B7" w:rsidRDefault="005115B7" w:rsidP="005115B7">
      <w:pPr>
        <w:pStyle w:val="af9"/>
        <w:ind w:leftChars="300" w:left="720"/>
      </w:pPr>
      <w:r>
        <w:tab/>
        <w:t>stu *p = *headp;</w:t>
      </w:r>
    </w:p>
    <w:p w:rsidR="005115B7" w:rsidRDefault="005115B7" w:rsidP="005115B7">
      <w:pPr>
        <w:pStyle w:val="af9"/>
        <w:ind w:leftChars="300" w:left="720"/>
      </w:pPr>
      <w:r>
        <w:tab/>
        <w:t>char* buf;</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lastRenderedPageBreak/>
        <w:t>void infostu(stu **headp)</w:t>
      </w:r>
    </w:p>
    <w:p w:rsidR="005115B7" w:rsidRDefault="005115B7" w:rsidP="005115B7">
      <w:pPr>
        <w:pStyle w:val="af9"/>
        <w:ind w:leftChars="300" w:left="720"/>
      </w:pPr>
      <w:r>
        <w:t>{</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sum = p-&gt;eng + p-&gt;math + p-&gt;phy + p-&gt;cpro;</w:t>
      </w:r>
    </w:p>
    <w:p w:rsidR="005115B7" w:rsidRDefault="005115B7" w:rsidP="005115B7">
      <w:pPr>
        <w:pStyle w:val="af9"/>
        <w:ind w:leftChars="300" w:left="720"/>
      </w:pPr>
      <w:r>
        <w:tab/>
      </w:r>
      <w:r>
        <w:tab/>
        <w:t>p-&gt;aver = p-&gt;sum / 4.0;</w:t>
      </w:r>
    </w:p>
    <w:p w:rsidR="005115B7" w:rsidRDefault="005115B7" w:rsidP="005115B7">
      <w:pPr>
        <w:pStyle w:val="af9"/>
        <w:ind w:leftChars="300" w:left="720"/>
      </w:pPr>
      <w:r>
        <w:tab/>
      </w:r>
      <w:r>
        <w:tab/>
        <w:t>printf("ID        Name        Sum       Average\n");</w:t>
      </w:r>
    </w:p>
    <w:p w:rsidR="005115B7" w:rsidRDefault="005115B7" w:rsidP="005115B7">
      <w:pPr>
        <w:pStyle w:val="af9"/>
        <w:ind w:leftChars="300" w:left="720"/>
      </w:pPr>
      <w:r>
        <w:tab/>
      </w:r>
      <w:r>
        <w:tab/>
        <w:t>printf("%-10ld%-12s%-10d%-10.2lf\n", p-&gt;ID, p-&gt;name, p-&gt;sum,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rPr>
          <w:rFonts w:hint="eastAsia"/>
        </w:rPr>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7460AF" w:rsidRDefault="005115B7" w:rsidP="005115B7">
      <w:pPr>
        <w:pStyle w:val="af9"/>
        <w:ind w:leftChars="300" w:left="720"/>
        <w:sectPr w:rsidR="007460AF" w:rsidSect="00EB1D14">
          <w:type w:val="continuous"/>
          <w:pgSz w:w="11906" w:h="16838"/>
          <w:pgMar w:top="1440" w:right="1797" w:bottom="1440" w:left="1797" w:header="851" w:footer="992" w:gutter="0"/>
          <w:cols w:space="720"/>
          <w:docGrid w:type="lines" w:linePitch="326"/>
        </w:sectPr>
      </w:pPr>
      <w:r>
        <w:t>}</w:t>
      </w:r>
      <w:r w:rsidR="007460AF">
        <w:t xml:space="preserve"> </w:t>
      </w:r>
    </w:p>
    <w:p w:rsidR="007460AF" w:rsidRDefault="007460AF" w:rsidP="007460AF">
      <w:pPr>
        <w:snapToGrid w:val="0"/>
        <w:ind w:firstLine="420"/>
      </w:pPr>
      <w:r>
        <w:rPr>
          <w:rFonts w:hint="eastAsia"/>
        </w:rPr>
        <w:t>3</w:t>
      </w:r>
      <w:r>
        <w:rPr>
          <w:rFonts w:hint="eastAsia"/>
        </w:rPr>
        <w:t>）测试</w:t>
      </w:r>
    </w:p>
    <w:p w:rsidR="007460AF" w:rsidRPr="003C0117" w:rsidRDefault="003C0117" w:rsidP="003C0117">
      <w:pPr>
        <w:snapToGrid w:val="0"/>
        <w:ind w:left="420" w:firstLine="420"/>
      </w:pPr>
      <w:r>
        <w:rPr>
          <w:rFonts w:hint="eastAsia"/>
        </w:rPr>
        <w:t>采用与选做题</w:t>
      </w:r>
      <w:r>
        <w:rPr>
          <w:rFonts w:hint="eastAsia"/>
        </w:rPr>
        <w:t>1</w:t>
      </w:r>
      <w:r>
        <w:rPr>
          <w:rFonts w:hint="eastAsia"/>
        </w:rPr>
        <w:t>完全相同的测试数据，所得结果与</w:t>
      </w:r>
      <w:r w:rsidR="00182922">
        <w:rPr>
          <w:rFonts w:hint="eastAsia"/>
        </w:rPr>
        <w:t>编程题</w:t>
      </w:r>
      <w:r w:rsidR="00182922">
        <w:rPr>
          <w:rFonts w:hint="eastAsia"/>
        </w:rPr>
        <w:t>2</w:t>
      </w:r>
      <w:r w:rsidR="00182922">
        <w:rPr>
          <w:rFonts w:hint="eastAsia"/>
        </w:rPr>
        <w:t>以及</w:t>
      </w:r>
      <w:r>
        <w:rPr>
          <w:rFonts w:hint="eastAsia"/>
        </w:rPr>
        <w:t>选做题</w:t>
      </w:r>
      <w:r>
        <w:rPr>
          <w:rFonts w:hint="eastAsia"/>
        </w:rPr>
        <w:t>1</w:t>
      </w:r>
      <w:r>
        <w:rPr>
          <w:rFonts w:hint="eastAsia"/>
        </w:rPr>
        <w:t>相同，</w:t>
      </w:r>
      <w:r>
        <w:rPr>
          <w:rStyle w:val="af0"/>
          <w:rFonts w:ascii="宋体" w:hAnsi="宋体" w:hint="eastAsia"/>
          <w:b w:val="0"/>
        </w:rPr>
        <w:t>说明上述运行结果与理论分析吻合，验证了程序的正确性。</w:t>
      </w:r>
    </w:p>
    <w:p w:rsidR="00902CFA" w:rsidRDefault="007460AF" w:rsidP="00902CFA">
      <w:pPr>
        <w:pStyle w:val="120"/>
        <w:spacing w:before="156"/>
      </w:pPr>
      <w:r>
        <w:t>7</w:t>
      </w:r>
      <w:r w:rsidR="00902CFA">
        <w:rPr>
          <w:rFonts w:hint="eastAsia"/>
        </w:rPr>
        <w:t>.</w:t>
      </w:r>
      <w:r w:rsidR="00902CFA">
        <w:t xml:space="preserve">3 </w:t>
      </w:r>
      <w:r w:rsidR="00902CFA">
        <w:rPr>
          <w:rFonts w:hint="eastAsia"/>
        </w:rPr>
        <w:t>实验小结</w:t>
      </w:r>
    </w:p>
    <w:p w:rsidR="00902CFA" w:rsidRDefault="00902CFA" w:rsidP="00902CFA">
      <w:r>
        <w:rPr>
          <w:rFonts w:hint="eastAsia"/>
        </w:rPr>
        <w:t>（</w:t>
      </w:r>
      <w:r>
        <w:rPr>
          <w:rFonts w:hint="eastAsia"/>
        </w:rPr>
        <w:t>1</w:t>
      </w:r>
      <w:r>
        <w:rPr>
          <w:rFonts w:hint="eastAsia"/>
        </w:rPr>
        <w:t>）</w:t>
      </w:r>
      <w:r w:rsidR="00AB0E1A">
        <w:rPr>
          <w:rFonts w:hint="eastAsia"/>
        </w:rPr>
        <w:t>验证题要注意的是在调试界面中对于有副作用的表达式在查看后需</w:t>
      </w:r>
      <w:r w:rsidR="005115B7">
        <w:rPr>
          <w:rFonts w:hint="eastAsia"/>
        </w:rPr>
        <w:t>终止调试，</w:t>
      </w:r>
      <w:r w:rsidR="00AB0E1A">
        <w:rPr>
          <w:rFonts w:hint="eastAsia"/>
        </w:rPr>
        <w:t>因为某些变量的值已经被改变了。</w:t>
      </w:r>
    </w:p>
    <w:p w:rsidR="00902CFA" w:rsidRDefault="00902CFA" w:rsidP="00902CFA">
      <w:r>
        <w:rPr>
          <w:rFonts w:hint="eastAsia"/>
        </w:rPr>
        <w:t>（</w:t>
      </w:r>
      <w:r>
        <w:rPr>
          <w:rFonts w:hint="eastAsia"/>
        </w:rPr>
        <w:t>2</w:t>
      </w:r>
      <w:r>
        <w:rPr>
          <w:rFonts w:hint="eastAsia"/>
        </w:rPr>
        <w:t>）替换题</w:t>
      </w:r>
      <w:r w:rsidR="00F04269">
        <w:rPr>
          <w:rFonts w:hint="eastAsia"/>
        </w:rPr>
        <w:t>考察了对链表中涉及的头指针传递的二级指针问题</w:t>
      </w:r>
      <w:r>
        <w:rPr>
          <w:rFonts w:hint="eastAsia"/>
        </w:rPr>
        <w:t>。</w:t>
      </w:r>
      <w:r w:rsidR="00F04269">
        <w:rPr>
          <w:rFonts w:hint="eastAsia"/>
        </w:rPr>
        <w:t>要注意如需改变头指针所指位置，需传递头指针自身的地址而非其值。</w:t>
      </w:r>
    </w:p>
    <w:p w:rsidR="00902CFA" w:rsidRDefault="00902CFA" w:rsidP="00902CFA">
      <w:r>
        <w:rPr>
          <w:rFonts w:hint="eastAsia"/>
        </w:rPr>
        <w:t>（</w:t>
      </w:r>
      <w:r w:rsidR="00F04269">
        <w:rPr>
          <w:rFonts w:hint="eastAsia"/>
        </w:rPr>
        <w:t>3</w:t>
      </w:r>
      <w:r>
        <w:rPr>
          <w:rFonts w:hint="eastAsia"/>
        </w:rPr>
        <w:t>）编程题</w:t>
      </w:r>
      <w:r w:rsidR="00F04269">
        <w:rPr>
          <w:rFonts w:hint="eastAsia"/>
        </w:rPr>
        <w:t>第一题是对位域的考察，利用课本知识能很快解答，</w:t>
      </w:r>
      <w:r w:rsidR="00F04269">
        <w:rPr>
          <w:rFonts w:hint="eastAsia"/>
        </w:rPr>
        <w:t xml:space="preserve"> </w:t>
      </w:r>
      <w:r w:rsidR="00F04269">
        <w:rPr>
          <w:rFonts w:hint="eastAsia"/>
        </w:rPr>
        <w:t>第二题则是以信息管理系统的形式考察链表的基本操作，思路较为简单，但需要注意交互界面的设计以及防止内存泄漏。</w:t>
      </w:r>
    </w:p>
    <w:p w:rsidR="001E2896" w:rsidRDefault="00902CFA" w:rsidP="00902CFA">
      <w:pPr>
        <w:widowControl/>
        <w:spacing w:line="240" w:lineRule="auto"/>
        <w:jc w:val="left"/>
      </w:pPr>
      <w:r>
        <w:rPr>
          <w:rFonts w:hint="eastAsia"/>
        </w:rPr>
        <w:t>（</w:t>
      </w:r>
      <w:r w:rsidR="00F04269">
        <w:rPr>
          <w:rFonts w:hint="eastAsia"/>
        </w:rPr>
        <w:t>4</w:t>
      </w:r>
      <w:r>
        <w:rPr>
          <w:rFonts w:hint="eastAsia"/>
        </w:rPr>
        <w:t>）</w:t>
      </w:r>
      <w:r w:rsidR="00F04269">
        <w:rPr>
          <w:rFonts w:hint="eastAsia"/>
        </w:rPr>
        <w:t>选做题则是对链表排序的考察，做题期间由于不愿意定义过多的</w:t>
      </w:r>
      <w:r w:rsidR="00F04269">
        <w:rPr>
          <w:rFonts w:hint="eastAsia"/>
        </w:rPr>
        <w:t>buf</w:t>
      </w:r>
      <w:r w:rsidR="00F04269">
        <w:rPr>
          <w:rFonts w:hint="eastAsia"/>
        </w:rPr>
        <w:t>变量导致遇到了较多问题，但最终还是用缓冲变量解决了</w:t>
      </w:r>
      <w:r w:rsidR="00F04269">
        <w:rPr>
          <w:rFonts w:hint="eastAsia"/>
        </w:rPr>
        <w:t>next</w:t>
      </w:r>
      <w:r w:rsidR="00F04269">
        <w:rPr>
          <w:rFonts w:hint="eastAsia"/>
        </w:rPr>
        <w:t>成员乱飞的问题。</w:t>
      </w:r>
      <w:r w:rsidR="00F04269">
        <w:rPr>
          <w:rFonts w:hint="eastAsia"/>
        </w:rPr>
        <w:t xml:space="preserve"> </w:t>
      </w:r>
      <w:r w:rsidR="001E2896">
        <w:br w:type="page"/>
      </w:r>
    </w:p>
    <w:p w:rsidR="009A14BC" w:rsidRDefault="009A14BC" w:rsidP="009A14BC">
      <w:pPr>
        <w:pStyle w:val="af4"/>
        <w:spacing w:before="156"/>
        <w:ind w:left="480"/>
        <w:rPr>
          <w:rFonts w:hint="eastAsia"/>
        </w:rPr>
      </w:pPr>
      <w:r>
        <w:rPr>
          <w:rFonts w:hint="eastAsia"/>
        </w:rPr>
        <w:lastRenderedPageBreak/>
        <w:t>实验</w:t>
      </w:r>
      <w:r>
        <w:t>8</w:t>
      </w:r>
      <w:r>
        <w:rPr>
          <w:rFonts w:hint="eastAsia"/>
        </w:rPr>
        <w:t xml:space="preserve"> </w:t>
      </w:r>
      <w:r>
        <w:t xml:space="preserve"> </w:t>
      </w:r>
      <w:r>
        <w:t>文件实验</w:t>
      </w:r>
    </w:p>
    <w:p w:rsidR="009A14BC" w:rsidRDefault="00267797" w:rsidP="009A14BC">
      <w:pPr>
        <w:pStyle w:val="120"/>
        <w:spacing w:before="156"/>
      </w:pPr>
      <w:r>
        <w:t>8.</w:t>
      </w:r>
      <w:r w:rsidR="009A14BC">
        <w:t xml:space="preserve">1 </w:t>
      </w:r>
      <w:r w:rsidR="009A14BC">
        <w:rPr>
          <w:rFonts w:hint="eastAsia"/>
        </w:rPr>
        <w:t>实验目的</w:t>
      </w:r>
    </w:p>
    <w:p w:rsidR="00267797" w:rsidRDefault="00267797" w:rsidP="00267797">
      <w:pPr>
        <w:rPr>
          <w:rFonts w:hint="eastAsia"/>
        </w:rPr>
      </w:pPr>
      <w:r>
        <w:rPr>
          <w:rFonts w:hint="eastAsia"/>
        </w:rPr>
        <w:t xml:space="preserve">(1) </w:t>
      </w:r>
      <w:r>
        <w:rPr>
          <w:rFonts w:hint="eastAsia"/>
        </w:rPr>
        <w:t>熟悉文本文件和二进制文件在磁盘中的存储方式；</w:t>
      </w:r>
    </w:p>
    <w:p w:rsidR="00267797" w:rsidRDefault="00267797" w:rsidP="00267797">
      <w:pPr>
        <w:rPr>
          <w:rFonts w:hint="eastAsia"/>
        </w:rPr>
      </w:pPr>
      <w:r>
        <w:rPr>
          <w:rFonts w:hint="eastAsia"/>
        </w:rPr>
        <w:t xml:space="preserve">(2) </w:t>
      </w:r>
      <w:r>
        <w:rPr>
          <w:rFonts w:hint="eastAsia"/>
        </w:rPr>
        <w:t>熟练掌握流式文件的读写方法。</w:t>
      </w:r>
    </w:p>
    <w:p w:rsidR="009A14BC" w:rsidRDefault="00267797" w:rsidP="009A14BC">
      <w:pPr>
        <w:pStyle w:val="120"/>
        <w:spacing w:before="156"/>
      </w:pPr>
      <w:r>
        <w:t>8</w:t>
      </w:r>
      <w:r w:rsidR="009A14BC">
        <w:rPr>
          <w:rFonts w:hint="eastAsia"/>
        </w:rPr>
        <w:t>.</w:t>
      </w:r>
      <w:r w:rsidR="009A14BC">
        <w:t xml:space="preserve">2 </w:t>
      </w:r>
      <w:r w:rsidR="009A14BC">
        <w:rPr>
          <w:rFonts w:hint="eastAsia"/>
        </w:rPr>
        <w:t>实验内容</w:t>
      </w:r>
    </w:p>
    <w:p w:rsidR="009A14BC" w:rsidRDefault="00267797" w:rsidP="009A14BC">
      <w:pPr>
        <w:pStyle w:val="121"/>
      </w:pPr>
      <w:r>
        <w:t>8</w:t>
      </w:r>
      <w:r w:rsidR="009A14BC">
        <w:rPr>
          <w:rFonts w:hint="eastAsia"/>
        </w:rPr>
        <w:t>.</w:t>
      </w:r>
      <w:r w:rsidR="009A14BC">
        <w:t>2</w:t>
      </w:r>
      <w:r w:rsidR="009A14BC">
        <w:rPr>
          <w:rFonts w:hint="eastAsia"/>
        </w:rPr>
        <w:t>.1</w:t>
      </w:r>
      <w:r w:rsidR="009A14BC" w:rsidRPr="00884389">
        <w:rPr>
          <w:rFonts w:hint="eastAsia"/>
        </w:rPr>
        <w:t xml:space="preserve"> </w:t>
      </w:r>
      <w:r w:rsidR="009A14BC">
        <w:rPr>
          <w:rFonts w:hint="eastAsia"/>
        </w:rPr>
        <w:t>程序验证</w:t>
      </w:r>
    </w:p>
    <w:p w:rsidR="00267797" w:rsidRDefault="00267797" w:rsidP="00267797">
      <w:pPr>
        <w:rPr>
          <w:rFonts w:hint="eastAsia"/>
          <w:lang w:val="pt-BR"/>
        </w:rPr>
      </w:pPr>
      <w:r>
        <w:rPr>
          <w:rFonts w:hint="eastAsia"/>
        </w:rPr>
        <w:t>设有程序：</w:t>
      </w:r>
    </w:p>
    <w:p w:rsidR="00267797" w:rsidRDefault="00267797" w:rsidP="00267797">
      <w:pPr>
        <w:autoSpaceDE w:val="0"/>
        <w:autoSpaceDN w:val="0"/>
        <w:adjustRightInd w:val="0"/>
        <w:ind w:firstLine="420"/>
        <w:jc w:val="left"/>
        <w:rPr>
          <w:bCs/>
        </w:rPr>
      </w:pPr>
      <w:r>
        <w:rPr>
          <w:bCs/>
        </w:rPr>
        <w:t>#include &lt;stdio.h&gt;</w:t>
      </w:r>
    </w:p>
    <w:p w:rsidR="00267797" w:rsidRDefault="00267797" w:rsidP="00267797">
      <w:pPr>
        <w:autoSpaceDE w:val="0"/>
        <w:autoSpaceDN w:val="0"/>
        <w:adjustRightInd w:val="0"/>
        <w:ind w:firstLine="420"/>
        <w:jc w:val="left"/>
        <w:rPr>
          <w:bCs/>
        </w:rPr>
      </w:pPr>
      <w:r>
        <w:rPr>
          <w:rFonts w:hint="eastAsia"/>
          <w:bCs/>
        </w:rPr>
        <w:t xml:space="preserve">int </w:t>
      </w:r>
      <w:r>
        <w:rPr>
          <w:bCs/>
        </w:rPr>
        <w:t xml:space="preserve"> main(void)</w:t>
      </w:r>
    </w:p>
    <w:p w:rsidR="00267797" w:rsidRDefault="00267797" w:rsidP="00267797">
      <w:pPr>
        <w:autoSpaceDE w:val="0"/>
        <w:autoSpaceDN w:val="0"/>
        <w:adjustRightInd w:val="0"/>
        <w:ind w:firstLine="420"/>
        <w:jc w:val="left"/>
        <w:rPr>
          <w:bCs/>
        </w:rPr>
      </w:pPr>
      <w:r>
        <w:rPr>
          <w:bCs/>
        </w:rPr>
        <w:t>{</w:t>
      </w:r>
    </w:p>
    <w:p w:rsidR="00267797" w:rsidRDefault="00267797" w:rsidP="00267797">
      <w:pPr>
        <w:autoSpaceDE w:val="0"/>
        <w:autoSpaceDN w:val="0"/>
        <w:adjustRightInd w:val="0"/>
        <w:ind w:firstLine="420"/>
        <w:jc w:val="left"/>
        <w:rPr>
          <w:bCs/>
        </w:rPr>
      </w:pPr>
      <w:r>
        <w:rPr>
          <w:bCs/>
        </w:rPr>
        <w:tab/>
        <w:t>short a=0x253f,b=0x7b7d;</w:t>
      </w:r>
    </w:p>
    <w:p w:rsidR="00267797" w:rsidRDefault="00267797" w:rsidP="00267797">
      <w:pPr>
        <w:autoSpaceDE w:val="0"/>
        <w:autoSpaceDN w:val="0"/>
        <w:adjustRightInd w:val="0"/>
        <w:ind w:firstLine="420"/>
        <w:jc w:val="left"/>
        <w:rPr>
          <w:bCs/>
        </w:rPr>
      </w:pPr>
      <w:r>
        <w:rPr>
          <w:bCs/>
        </w:rPr>
        <w:tab/>
        <w:t>char ch;</w:t>
      </w:r>
    </w:p>
    <w:p w:rsidR="00267797" w:rsidRDefault="00267797" w:rsidP="00267797">
      <w:pPr>
        <w:autoSpaceDE w:val="0"/>
        <w:autoSpaceDN w:val="0"/>
        <w:adjustRightInd w:val="0"/>
        <w:ind w:firstLine="420"/>
        <w:jc w:val="left"/>
        <w:rPr>
          <w:bCs/>
        </w:rPr>
      </w:pPr>
      <w:r>
        <w:rPr>
          <w:bCs/>
        </w:rPr>
        <w:tab/>
        <w:t>FILE *fp1,*fp2;</w:t>
      </w:r>
    </w:p>
    <w:p w:rsidR="00267797" w:rsidRDefault="00267797" w:rsidP="00267797">
      <w:pPr>
        <w:autoSpaceDE w:val="0"/>
        <w:autoSpaceDN w:val="0"/>
        <w:adjustRightInd w:val="0"/>
        <w:ind w:firstLine="420"/>
        <w:jc w:val="left"/>
        <w:rPr>
          <w:bCs/>
        </w:rPr>
      </w:pPr>
      <w:r>
        <w:rPr>
          <w:bCs/>
        </w:rPr>
        <w:tab/>
        <w:t>fp1=fopen("d:\\abc1.bin","wb+");</w:t>
      </w:r>
    </w:p>
    <w:p w:rsidR="00267797" w:rsidRDefault="00267797" w:rsidP="00267797">
      <w:pPr>
        <w:autoSpaceDE w:val="0"/>
        <w:autoSpaceDN w:val="0"/>
        <w:adjustRightInd w:val="0"/>
        <w:ind w:firstLine="420"/>
        <w:jc w:val="left"/>
        <w:rPr>
          <w:bCs/>
        </w:rPr>
      </w:pPr>
      <w:r>
        <w:rPr>
          <w:bCs/>
        </w:rPr>
        <w:t xml:space="preserve">    fp2=fopen("d:\\abc2.txt","w+");</w:t>
      </w:r>
    </w:p>
    <w:p w:rsidR="00267797" w:rsidRDefault="00267797" w:rsidP="00267797">
      <w:pPr>
        <w:autoSpaceDE w:val="0"/>
        <w:autoSpaceDN w:val="0"/>
        <w:adjustRightInd w:val="0"/>
        <w:ind w:firstLine="420"/>
        <w:jc w:val="left"/>
        <w:rPr>
          <w:bCs/>
        </w:rPr>
      </w:pPr>
      <w:r>
        <w:rPr>
          <w:bCs/>
        </w:rPr>
        <w:tab/>
        <w:t>fwrite(&amp;a,sizeof(short),1,fp1);</w:t>
      </w:r>
    </w:p>
    <w:p w:rsidR="00267797" w:rsidRDefault="00267797" w:rsidP="00267797">
      <w:pPr>
        <w:autoSpaceDE w:val="0"/>
        <w:autoSpaceDN w:val="0"/>
        <w:adjustRightInd w:val="0"/>
        <w:ind w:firstLine="420"/>
        <w:jc w:val="left"/>
        <w:rPr>
          <w:bCs/>
        </w:rPr>
      </w:pPr>
      <w:r>
        <w:rPr>
          <w:bCs/>
        </w:rPr>
        <w:tab/>
        <w:t xml:space="preserve">fwrite(&amp;b,sizeof(short),1,fp1);   </w:t>
      </w:r>
    </w:p>
    <w:p w:rsidR="00267797" w:rsidRDefault="00267797" w:rsidP="00267797">
      <w:pPr>
        <w:autoSpaceDE w:val="0"/>
        <w:autoSpaceDN w:val="0"/>
        <w:adjustRightInd w:val="0"/>
        <w:ind w:firstLine="420"/>
        <w:jc w:val="left"/>
        <w:rPr>
          <w:bCs/>
        </w:rPr>
      </w:pPr>
      <w:r>
        <w:rPr>
          <w:bCs/>
        </w:rPr>
        <w:tab/>
        <w:t xml:space="preserve">fprintf(fp2,"%hx %hx",a,b); </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 xml:space="preserve">    rewind(fp1); rewind(fp2);</w:t>
      </w:r>
    </w:p>
    <w:p w:rsidR="00267797" w:rsidRDefault="00267797" w:rsidP="00267797">
      <w:pPr>
        <w:autoSpaceDE w:val="0"/>
        <w:autoSpaceDN w:val="0"/>
        <w:adjustRightInd w:val="0"/>
        <w:ind w:firstLine="420"/>
        <w:jc w:val="left"/>
        <w:rPr>
          <w:bCs/>
        </w:rPr>
      </w:pPr>
      <w:r>
        <w:rPr>
          <w:bCs/>
        </w:rPr>
        <w:tab/>
        <w:t xml:space="preserve">while((ch = fgetc(fp1))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r>
        <w:rPr>
          <w:bCs/>
        </w:rPr>
        <w:tab/>
      </w:r>
    </w:p>
    <w:p w:rsidR="00267797" w:rsidRDefault="00267797" w:rsidP="00267797">
      <w:pPr>
        <w:autoSpaceDE w:val="0"/>
        <w:autoSpaceDN w:val="0"/>
        <w:adjustRightInd w:val="0"/>
        <w:ind w:firstLine="420"/>
        <w:jc w:val="left"/>
        <w:rPr>
          <w:bCs/>
        </w:rPr>
      </w:pPr>
      <w:r>
        <w:rPr>
          <w:bCs/>
        </w:rPr>
        <w:tab/>
        <w:t xml:space="preserve">while((ch = fgetc(fp2))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ab/>
        <w:t>fclose(fp1);</w:t>
      </w:r>
    </w:p>
    <w:p w:rsidR="00267797" w:rsidRDefault="00267797" w:rsidP="00267797">
      <w:pPr>
        <w:autoSpaceDE w:val="0"/>
        <w:autoSpaceDN w:val="0"/>
        <w:adjustRightInd w:val="0"/>
        <w:ind w:firstLine="420"/>
        <w:jc w:val="left"/>
        <w:rPr>
          <w:bCs/>
        </w:rPr>
      </w:pPr>
      <w:r>
        <w:rPr>
          <w:bCs/>
        </w:rPr>
        <w:tab/>
        <w:t>fclose(fp2);</w:t>
      </w:r>
    </w:p>
    <w:p w:rsidR="00267797" w:rsidRDefault="00267797" w:rsidP="00267797">
      <w:pPr>
        <w:autoSpaceDE w:val="0"/>
        <w:autoSpaceDN w:val="0"/>
        <w:adjustRightInd w:val="0"/>
        <w:ind w:firstLine="420"/>
        <w:jc w:val="left"/>
        <w:rPr>
          <w:rFonts w:hint="eastAsia"/>
          <w:bCs/>
        </w:rPr>
      </w:pPr>
      <w:r>
        <w:rPr>
          <w:rFonts w:hint="eastAsia"/>
          <w:bCs/>
        </w:rPr>
        <w:t xml:space="preserve">   return 0;</w:t>
      </w:r>
    </w:p>
    <w:p w:rsidR="00267797" w:rsidRDefault="00267797" w:rsidP="00267797">
      <w:pPr>
        <w:autoSpaceDE w:val="0"/>
        <w:autoSpaceDN w:val="0"/>
        <w:adjustRightInd w:val="0"/>
        <w:ind w:firstLine="420"/>
        <w:jc w:val="left"/>
        <w:rPr>
          <w:bCs/>
        </w:rPr>
      </w:pPr>
      <w:r>
        <w:rPr>
          <w:bCs/>
        </w:rPr>
        <w:t>}</w:t>
      </w:r>
    </w:p>
    <w:p w:rsidR="00267797" w:rsidRDefault="00267797" w:rsidP="00267797">
      <w:pPr>
        <w:rPr>
          <w:rFonts w:hint="eastAsia"/>
        </w:rPr>
      </w:pPr>
      <w:r>
        <w:rPr>
          <w:rFonts w:hint="eastAsia"/>
        </w:rPr>
        <w:t>（</w:t>
      </w:r>
      <w:r>
        <w:rPr>
          <w:rFonts w:hint="eastAsia"/>
        </w:rPr>
        <w:t>1</w:t>
      </w:r>
      <w:r>
        <w:rPr>
          <w:rFonts w:hint="eastAsia"/>
        </w:rPr>
        <w:t>）请思考程序的输出结果，然后通过上机运行来加以验证。</w:t>
      </w:r>
    </w:p>
    <w:p w:rsidR="00267797" w:rsidRDefault="00267797" w:rsidP="00267797">
      <w:pPr>
        <w:rPr>
          <w:rFonts w:hint="eastAsia"/>
        </w:rPr>
      </w:pPr>
      <w:r>
        <w:rPr>
          <w:rFonts w:hint="eastAsia"/>
        </w:rPr>
        <w:t>（</w:t>
      </w:r>
      <w:r>
        <w:rPr>
          <w:rFonts w:hint="eastAsia"/>
        </w:rPr>
        <w:t>2</w:t>
      </w:r>
      <w:r>
        <w:rPr>
          <w:rFonts w:hint="eastAsia"/>
        </w:rPr>
        <w:t>）将两处</w:t>
      </w:r>
      <w:r>
        <w:rPr>
          <w:rFonts w:hint="eastAsia"/>
        </w:rPr>
        <w:t>sizeof(short)</w:t>
      </w:r>
      <w:r>
        <w:rPr>
          <w:rFonts w:hint="eastAsia"/>
        </w:rPr>
        <w:t>均改为</w:t>
      </w:r>
      <w:r>
        <w:rPr>
          <w:rFonts w:hint="eastAsia"/>
        </w:rPr>
        <w:t>sizeof(char)</w:t>
      </w:r>
      <w:r>
        <w:rPr>
          <w:rFonts w:hint="eastAsia"/>
        </w:rPr>
        <w:t>结果有什么不同，为什么？</w:t>
      </w:r>
    </w:p>
    <w:p w:rsidR="00267797" w:rsidRDefault="00267797" w:rsidP="00267797">
      <w:pPr>
        <w:rPr>
          <w:rFonts w:hint="eastAsia"/>
        </w:rPr>
      </w:pPr>
      <w:r>
        <w:rPr>
          <w:rFonts w:hint="eastAsia"/>
        </w:rPr>
        <w:t>（</w:t>
      </w:r>
      <w:r>
        <w:rPr>
          <w:rFonts w:hint="eastAsia"/>
        </w:rPr>
        <w:t>3</w:t>
      </w:r>
      <w:r>
        <w:rPr>
          <w:rFonts w:hint="eastAsia"/>
        </w:rPr>
        <w:t>）将</w:t>
      </w:r>
      <w:r>
        <w:rPr>
          <w:rFonts w:hint="eastAsia"/>
        </w:rPr>
        <w:t xml:space="preserve">fprintf(fp2,"%hx %hx",a,b) </w:t>
      </w:r>
      <w:r>
        <w:rPr>
          <w:rFonts w:hint="eastAsia"/>
        </w:rPr>
        <w:t>改为</w:t>
      </w:r>
      <w:r>
        <w:rPr>
          <w:rFonts w:hint="eastAsia"/>
        </w:rPr>
        <w:t xml:space="preserve"> fprintf(fp2,"%d %d",a,b)</w:t>
      </w:r>
      <w:r>
        <w:rPr>
          <w:rFonts w:hint="eastAsia"/>
        </w:rPr>
        <w:t>结果有什么不同。</w:t>
      </w:r>
    </w:p>
    <w:p w:rsidR="009A14BC" w:rsidRPr="006D3666" w:rsidRDefault="009A14BC" w:rsidP="009A14BC">
      <w:pPr>
        <w:pStyle w:val="af9"/>
        <w:rPr>
          <w:rStyle w:val="afa"/>
        </w:rPr>
      </w:pPr>
      <w:r w:rsidRPr="006D3666">
        <w:rPr>
          <w:rStyle w:val="afa"/>
          <w:rFonts w:hint="eastAsia"/>
        </w:rPr>
        <w:t>解答：</w:t>
      </w:r>
    </w:p>
    <w:p w:rsidR="009A14BC" w:rsidRPr="00295CBD" w:rsidRDefault="00240804" w:rsidP="009A14BC">
      <w:pPr>
        <w:snapToGrid w:val="0"/>
        <w:ind w:left="420"/>
        <w:rPr>
          <w:rFonts w:hAnsi="宋体" w:hint="eastAsia"/>
        </w:rPr>
      </w:pPr>
      <w:r w:rsidRPr="00295CBD">
        <w:rPr>
          <w:rFonts w:hAnsi="宋体" w:hint="eastAsia"/>
          <w:b/>
        </w:rPr>
        <w:t>(1)</w:t>
      </w:r>
      <w:r w:rsidR="001035F3">
        <w:rPr>
          <w:rFonts w:hAnsi="宋体" w:hint="eastAsia"/>
        </w:rPr>
        <w:t>由于</w:t>
      </w:r>
      <w:r w:rsidR="001035F3">
        <w:rPr>
          <w:rFonts w:hAnsi="宋体" w:hint="eastAsia"/>
        </w:rPr>
        <w:t>fwrite</w:t>
      </w:r>
      <w:r w:rsidR="001035F3">
        <w:rPr>
          <w:rFonts w:hAnsi="宋体" w:hint="eastAsia"/>
        </w:rPr>
        <w:t>函数</w:t>
      </w:r>
      <w:r w:rsidR="00295CBD">
        <w:rPr>
          <w:rFonts w:hAnsi="宋体" w:hint="eastAsia"/>
        </w:rPr>
        <w:t>是从低位开始写入的，因此先将</w:t>
      </w:r>
      <w:r w:rsidR="00295CBD">
        <w:rPr>
          <w:rFonts w:hAnsi="宋体" w:hint="eastAsia"/>
        </w:rPr>
        <w:t>0x253f</w:t>
      </w:r>
      <w:r w:rsidR="00295CBD">
        <w:rPr>
          <w:rFonts w:hAnsi="宋体" w:hint="eastAsia"/>
        </w:rPr>
        <w:t>的低字节</w:t>
      </w:r>
      <w:r w:rsidR="00295CBD">
        <w:rPr>
          <w:rFonts w:hAnsi="宋体" w:hint="eastAsia"/>
        </w:rPr>
        <w:t>3f</w:t>
      </w:r>
      <w:r w:rsidR="00295CBD">
        <w:rPr>
          <w:rFonts w:hAnsi="宋体" w:hint="eastAsia"/>
        </w:rPr>
        <w:t>写入低位，后写入</w:t>
      </w:r>
      <w:r w:rsidR="00295CBD">
        <w:rPr>
          <w:rFonts w:hAnsi="宋体" w:hint="eastAsia"/>
        </w:rPr>
        <w:t>25</w:t>
      </w:r>
      <w:r w:rsidR="00295CBD">
        <w:rPr>
          <w:rFonts w:hAnsi="宋体" w:hint="eastAsia"/>
        </w:rPr>
        <w:t>，对于</w:t>
      </w:r>
      <w:r w:rsidR="00295CBD">
        <w:rPr>
          <w:rFonts w:hAnsi="宋体" w:hint="eastAsia"/>
        </w:rPr>
        <w:t>0x7b7d</w:t>
      </w:r>
      <w:r w:rsidR="00295CBD">
        <w:rPr>
          <w:rFonts w:hAnsi="宋体" w:hint="eastAsia"/>
        </w:rPr>
        <w:t>同理，因此此时</w:t>
      </w:r>
      <w:r w:rsidR="00295CBD">
        <w:rPr>
          <w:rFonts w:hAnsi="宋体" w:hint="eastAsia"/>
        </w:rPr>
        <w:t>abc1.bin</w:t>
      </w:r>
      <w:r w:rsidR="00295CBD">
        <w:rPr>
          <w:rFonts w:hAnsi="宋体" w:hint="eastAsia"/>
        </w:rPr>
        <w:t>的实际内容为</w:t>
      </w:r>
      <w:r w:rsidR="00295CBD">
        <w:rPr>
          <w:rFonts w:hAnsi="宋体" w:hint="eastAsia"/>
        </w:rPr>
        <w:t>3f</w:t>
      </w:r>
      <w:r w:rsidR="00295CBD">
        <w:rPr>
          <w:rFonts w:hAnsi="宋体" w:hint="eastAsia"/>
        </w:rPr>
        <w:t>·</w:t>
      </w:r>
      <w:r w:rsidR="00295CBD">
        <w:rPr>
          <w:rFonts w:hAnsi="宋体" w:hint="eastAsia"/>
        </w:rPr>
        <w:t>25</w:t>
      </w:r>
      <w:r w:rsidR="00295CBD">
        <w:rPr>
          <w:rFonts w:hAnsi="宋体" w:hint="eastAsia"/>
        </w:rPr>
        <w:t>·</w:t>
      </w:r>
      <w:r w:rsidR="00295CBD">
        <w:rPr>
          <w:rFonts w:hAnsi="宋体" w:hint="eastAsia"/>
        </w:rPr>
        <w:t>7d</w:t>
      </w:r>
      <w:r w:rsidR="00295CBD">
        <w:rPr>
          <w:rFonts w:hAnsi="宋体" w:hint="eastAsia"/>
        </w:rPr>
        <w:t>·</w:t>
      </w:r>
      <w:r w:rsidR="00295CBD">
        <w:rPr>
          <w:rFonts w:hAnsi="宋体" w:hint="eastAsia"/>
        </w:rPr>
        <w:t>7b</w:t>
      </w:r>
      <w:r w:rsidR="00295CBD">
        <w:rPr>
          <w:rFonts w:hAnsi="宋体" w:hint="eastAsia"/>
        </w:rPr>
        <w:t>，</w:t>
      </w:r>
      <w:r>
        <w:rPr>
          <w:rFonts w:hAnsi="宋体" w:hint="eastAsia"/>
        </w:rPr>
        <w:t>对照</w:t>
      </w:r>
      <w:r>
        <w:rPr>
          <w:rFonts w:hAnsi="宋体" w:hint="eastAsia"/>
        </w:rPr>
        <w:t>ascii</w:t>
      </w:r>
      <w:r>
        <w:rPr>
          <w:rFonts w:hAnsi="宋体" w:hint="eastAsia"/>
        </w:rPr>
        <w:t>码表可知，</w:t>
      </w:r>
      <w:r>
        <w:rPr>
          <w:rFonts w:hAnsi="宋体" w:hint="eastAsia"/>
        </w:rPr>
        <w:t>ab</w:t>
      </w:r>
      <w:r>
        <w:rPr>
          <w:rFonts w:hAnsi="宋体"/>
        </w:rPr>
        <w:t>c1.bin</w:t>
      </w:r>
      <w:r>
        <w:rPr>
          <w:rFonts w:hAnsi="宋体" w:hint="eastAsia"/>
        </w:rPr>
        <w:t>的输出结果应为</w:t>
      </w:r>
      <w:r w:rsidR="00295CBD">
        <w:rPr>
          <w:rFonts w:hAnsi="宋体"/>
        </w:rPr>
        <w:t xml:space="preserve"> </w:t>
      </w:r>
      <w:r w:rsidRPr="00240804">
        <w:rPr>
          <w:rFonts w:hAnsi="宋体" w:hint="eastAsia"/>
          <w:b/>
        </w:rPr>
        <w:t>?%</w:t>
      </w:r>
      <w:r w:rsidR="00295CBD">
        <w:rPr>
          <w:rFonts w:hAnsi="宋体"/>
          <w:b/>
        </w:rPr>
        <w:t>}{</w:t>
      </w:r>
      <w:r w:rsidR="00295CBD">
        <w:rPr>
          <w:rFonts w:hAnsi="宋体" w:hint="eastAsia"/>
        </w:rPr>
        <w:t xml:space="preserve"> </w:t>
      </w:r>
      <w:r>
        <w:rPr>
          <w:rFonts w:hAnsi="宋体" w:hint="eastAsia"/>
        </w:rPr>
        <w:t>而显然</w:t>
      </w:r>
      <w:r>
        <w:rPr>
          <w:rFonts w:hAnsi="宋体" w:hint="eastAsia"/>
        </w:rPr>
        <w:t>abc2.txt</w:t>
      </w:r>
      <w:r>
        <w:rPr>
          <w:rFonts w:hAnsi="宋体" w:hint="eastAsia"/>
        </w:rPr>
        <w:t>的输出结果应为</w:t>
      </w:r>
      <w:r w:rsidR="009D1B82" w:rsidRPr="00295CBD">
        <w:rPr>
          <w:rFonts w:hAnsi="宋体" w:hint="eastAsia"/>
          <w:b/>
        </w:rPr>
        <w:t>253f 7b7d</w:t>
      </w:r>
      <w:r w:rsidR="00295CBD" w:rsidRPr="00295CBD">
        <w:rPr>
          <w:rFonts w:hAnsi="宋体" w:hint="eastAsia"/>
        </w:rPr>
        <w:t>。实际</w:t>
      </w:r>
      <w:r w:rsidR="00295CBD">
        <w:rPr>
          <w:rFonts w:hAnsi="宋体" w:hint="eastAsia"/>
        </w:rPr>
        <w:t>运行结果如图</w:t>
      </w:r>
      <w:r w:rsidR="00295CBD">
        <w:rPr>
          <w:rFonts w:hAnsi="宋体" w:hint="eastAsia"/>
        </w:rPr>
        <w:t>8-</w:t>
      </w:r>
      <w:r w:rsidR="00295CBD">
        <w:rPr>
          <w:rFonts w:hAnsi="宋体"/>
        </w:rPr>
        <w:t>1</w:t>
      </w:r>
      <w:r w:rsidR="00295CBD">
        <w:rPr>
          <w:rFonts w:hAnsi="宋体" w:hint="eastAsia"/>
        </w:rPr>
        <w:t>所示</w:t>
      </w:r>
    </w:p>
    <w:p w:rsidR="009A14BC" w:rsidRDefault="00295CBD" w:rsidP="009A14BC">
      <w:pPr>
        <w:pStyle w:val="af5"/>
      </w:pPr>
      <w:r w:rsidRPr="00295CBD">
        <w:drawing>
          <wp:inline distT="0" distB="0" distL="0" distR="0" wp14:anchorId="1C7829B6" wp14:editId="383C4202">
            <wp:extent cx="2679838" cy="151137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679838" cy="1511378"/>
                    </a:xfrm>
                    <a:prstGeom prst="rect">
                      <a:avLst/>
                    </a:prstGeom>
                  </pic:spPr>
                </pic:pic>
              </a:graphicData>
            </a:graphic>
          </wp:inline>
        </w:drawing>
      </w:r>
    </w:p>
    <w:p w:rsidR="009A14BC" w:rsidRDefault="009A14BC" w:rsidP="00295CBD">
      <w:pPr>
        <w:pStyle w:val="af5"/>
        <w:rPr>
          <w:rFonts w:hint="eastAsia"/>
        </w:rPr>
      </w:pPr>
      <w:r>
        <w:rPr>
          <w:rFonts w:hint="eastAsia"/>
        </w:rPr>
        <w:t>图</w:t>
      </w:r>
      <w:r w:rsidR="00295CBD">
        <w:rPr>
          <w:rFonts w:hint="eastAsia"/>
        </w:rPr>
        <w:t>8</w:t>
      </w:r>
      <w:r>
        <w:rPr>
          <w:rFonts w:hint="eastAsia"/>
        </w:rPr>
        <w:t>-</w:t>
      </w:r>
      <w:r>
        <w:t xml:space="preserve">1 </w:t>
      </w:r>
      <w:r>
        <w:rPr>
          <w:rFonts w:hint="eastAsia"/>
        </w:rPr>
        <w:t>验证题的测试结果</w:t>
      </w:r>
      <w:r>
        <w:rPr>
          <w:rFonts w:hint="eastAsia"/>
        </w:rPr>
        <w:t>1</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95CBD" w:rsidRDefault="00295CBD" w:rsidP="009A14BC">
      <w:pPr>
        <w:ind w:firstLine="420"/>
        <w:rPr>
          <w:rStyle w:val="af0"/>
          <w:rFonts w:ascii="宋体" w:hAnsi="宋体"/>
          <w:b w:val="0"/>
        </w:rPr>
      </w:pPr>
      <w:r w:rsidRPr="00295CBD">
        <w:rPr>
          <w:rStyle w:val="af0"/>
          <w:rFonts w:ascii="宋体" w:hAnsi="宋体" w:hint="eastAsia"/>
        </w:rPr>
        <w:t>(2)</w:t>
      </w:r>
      <w:r>
        <w:rPr>
          <w:rStyle w:val="af0"/>
          <w:rFonts w:ascii="宋体" w:hAnsi="宋体" w:hint="eastAsia"/>
          <w:b w:val="0"/>
        </w:rPr>
        <w:t>修改后，由于</w:t>
      </w:r>
      <w:r>
        <w:rPr>
          <w:rStyle w:val="af0"/>
          <w:rFonts w:ascii="宋体" w:hAnsi="宋体"/>
          <w:b w:val="0"/>
        </w:rPr>
        <w:t>fwrite</w:t>
      </w:r>
      <w:r>
        <w:rPr>
          <w:rStyle w:val="af0"/>
          <w:rFonts w:ascii="宋体" w:hAnsi="宋体" w:hint="eastAsia"/>
          <w:b w:val="0"/>
        </w:rPr>
        <w:t>函数只能输出a与b的各一个字节，由于从低位开始写入低字节，理论上abc1.bin的内容应为3f·7d，因此</w:t>
      </w:r>
      <w:r>
        <w:rPr>
          <w:rStyle w:val="af0"/>
          <w:rFonts w:ascii="宋体" w:hAnsi="宋体"/>
          <w:b w:val="0"/>
        </w:rPr>
        <w:t>abc1.bin</w:t>
      </w:r>
      <w:r>
        <w:rPr>
          <w:rStyle w:val="af0"/>
          <w:rFonts w:ascii="宋体" w:hAnsi="宋体" w:hint="eastAsia"/>
          <w:b w:val="0"/>
        </w:rPr>
        <w:t>输出结果应为</w:t>
      </w:r>
      <w:r w:rsidRPr="00D3219D">
        <w:rPr>
          <w:rStyle w:val="af0"/>
          <w:rFonts w:ascii="宋体" w:hAnsi="宋体" w:hint="eastAsia"/>
        </w:rPr>
        <w:t>?}</w:t>
      </w:r>
      <w:r>
        <w:rPr>
          <w:rStyle w:val="af0"/>
          <w:rFonts w:ascii="宋体" w:hAnsi="宋体" w:hint="eastAsia"/>
          <w:b w:val="0"/>
        </w:rPr>
        <w:t>，实际运行结果如图8-</w:t>
      </w:r>
      <w:r>
        <w:rPr>
          <w:rStyle w:val="af0"/>
          <w:rFonts w:ascii="宋体" w:hAnsi="宋体"/>
          <w:b w:val="0"/>
        </w:rPr>
        <w:t>2</w:t>
      </w:r>
      <w:r>
        <w:rPr>
          <w:rStyle w:val="af0"/>
          <w:rFonts w:ascii="宋体" w:hAnsi="宋体" w:hint="eastAsia"/>
          <w:b w:val="0"/>
        </w:rPr>
        <w:t>所示。</w:t>
      </w:r>
    </w:p>
    <w:p w:rsidR="00D05459" w:rsidRDefault="004719B7" w:rsidP="00D05459">
      <w:pPr>
        <w:pStyle w:val="af5"/>
        <w:rPr>
          <w:rStyle w:val="af0"/>
          <w:rFonts w:ascii="宋体" w:hAnsi="宋体"/>
          <w:b w:val="0"/>
        </w:rPr>
      </w:pPr>
      <w:r w:rsidRPr="004719B7">
        <w:rPr>
          <w:rStyle w:val="af0"/>
          <w:rFonts w:ascii="宋体" w:hAnsi="宋体"/>
          <w:b w:val="0"/>
        </w:rPr>
        <w:drawing>
          <wp:inline distT="0" distB="0" distL="0" distR="0" wp14:anchorId="61577975" wp14:editId="4444B384">
            <wp:extent cx="1930499" cy="1244664"/>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930499" cy="1244664"/>
                    </a:xfrm>
                    <a:prstGeom prst="rect">
                      <a:avLst/>
                    </a:prstGeom>
                  </pic:spPr>
                </pic:pic>
              </a:graphicData>
            </a:graphic>
          </wp:inline>
        </w:drawing>
      </w:r>
    </w:p>
    <w:p w:rsidR="00D05459" w:rsidRDefault="00D05459" w:rsidP="00D05459">
      <w:pPr>
        <w:pStyle w:val="af5"/>
        <w:rPr>
          <w:rStyle w:val="af0"/>
          <w:rFonts w:ascii="宋体" w:hAnsi="宋体" w:hint="eastAsia"/>
          <w:b w:val="0"/>
        </w:rPr>
      </w:pPr>
      <w:r>
        <w:rPr>
          <w:rStyle w:val="af0"/>
          <w:rFonts w:ascii="宋体" w:hAnsi="宋体" w:hint="eastAsia"/>
          <w:b w:val="0"/>
        </w:rPr>
        <w:t>图8-</w:t>
      </w:r>
      <w:r>
        <w:rPr>
          <w:rStyle w:val="af0"/>
          <w:rFonts w:ascii="宋体" w:hAnsi="宋体"/>
          <w:b w:val="0"/>
        </w:rPr>
        <w:t xml:space="preserve">2 </w:t>
      </w:r>
      <w:r>
        <w:rPr>
          <w:rStyle w:val="af0"/>
          <w:rFonts w:ascii="宋体" w:hAnsi="宋体" w:hint="eastAsia"/>
          <w:b w:val="0"/>
        </w:rPr>
        <w:t>验证题的测试结果2</w:t>
      </w:r>
    </w:p>
    <w:p w:rsidR="00D3219D" w:rsidRDefault="00D3219D" w:rsidP="009A14BC">
      <w:pPr>
        <w:ind w:firstLine="420"/>
        <w:rPr>
          <w:rStyle w:val="af0"/>
          <w:rFonts w:ascii="宋体" w:hAnsi="宋体"/>
          <w:b w:val="0"/>
        </w:rPr>
      </w:pPr>
      <w:r>
        <w:rPr>
          <w:rStyle w:val="af0"/>
          <w:rFonts w:ascii="宋体" w:hAnsi="宋体" w:hint="eastAsia"/>
          <w:b w:val="0"/>
        </w:rPr>
        <w:lastRenderedPageBreak/>
        <w:t>(3)显然，修改后abc2.txt的输出结果为</w:t>
      </w:r>
      <w:r w:rsidR="004719B7">
        <w:rPr>
          <w:rStyle w:val="af0"/>
          <w:rFonts w:ascii="宋体" w:hAnsi="宋体"/>
          <w:b w:val="0"/>
        </w:rPr>
        <w:t>253</w:t>
      </w:r>
      <w:r w:rsidR="004719B7">
        <w:rPr>
          <w:rStyle w:val="af0"/>
          <w:rFonts w:ascii="宋体" w:hAnsi="宋体" w:hint="eastAsia"/>
          <w:b w:val="0"/>
        </w:rPr>
        <w:t>f</w:t>
      </w:r>
      <w:r w:rsidR="00D05459">
        <w:rPr>
          <w:rStyle w:val="af0"/>
          <w:rFonts w:ascii="宋体" w:hAnsi="宋体" w:hint="eastAsia"/>
          <w:b w:val="0"/>
        </w:rPr>
        <w:t xml:space="preserve">与7b7d的十进制表示，即9535 </w:t>
      </w:r>
      <w:r w:rsidR="00D05459">
        <w:rPr>
          <w:rStyle w:val="af0"/>
          <w:rFonts w:ascii="宋体" w:hAnsi="宋体"/>
          <w:b w:val="0"/>
        </w:rPr>
        <w:t>31613</w:t>
      </w:r>
      <w:r w:rsidR="00D05459">
        <w:rPr>
          <w:rStyle w:val="af0"/>
          <w:rFonts w:ascii="宋体" w:hAnsi="宋体" w:hint="eastAsia"/>
          <w:b w:val="0"/>
        </w:rPr>
        <w:t>。实际运行结果如图8-</w:t>
      </w:r>
      <w:r w:rsidR="00D05459">
        <w:rPr>
          <w:rStyle w:val="af0"/>
          <w:rFonts w:ascii="宋体" w:hAnsi="宋体"/>
          <w:b w:val="0"/>
        </w:rPr>
        <w:t>3</w:t>
      </w:r>
      <w:r w:rsidR="00D05459">
        <w:rPr>
          <w:rStyle w:val="af0"/>
          <w:rFonts w:ascii="宋体" w:hAnsi="宋体" w:hint="eastAsia"/>
          <w:b w:val="0"/>
        </w:rPr>
        <w:t>所示。</w:t>
      </w:r>
    </w:p>
    <w:p w:rsidR="004719B7" w:rsidRDefault="004719B7" w:rsidP="004719B7">
      <w:pPr>
        <w:pStyle w:val="af5"/>
      </w:pPr>
      <w:r w:rsidRPr="004719B7">
        <w:drawing>
          <wp:inline distT="0" distB="0" distL="0" distR="0" wp14:anchorId="7F655153" wp14:editId="7E76C52D">
            <wp:extent cx="2235315" cy="125736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5315" cy="1257365"/>
                    </a:xfrm>
                    <a:prstGeom prst="rect">
                      <a:avLst/>
                    </a:prstGeom>
                  </pic:spPr>
                </pic:pic>
              </a:graphicData>
            </a:graphic>
          </wp:inline>
        </w:drawing>
      </w:r>
    </w:p>
    <w:p w:rsidR="004719B7" w:rsidRPr="005C54E4" w:rsidRDefault="004719B7" w:rsidP="004719B7">
      <w:pPr>
        <w:pStyle w:val="af5"/>
        <w:rPr>
          <w:rFonts w:hint="eastAsia"/>
        </w:rPr>
      </w:pPr>
      <w:r>
        <w:rPr>
          <w:rFonts w:hint="eastAsia"/>
        </w:rPr>
        <w:t>图</w:t>
      </w:r>
      <w:r>
        <w:rPr>
          <w:rFonts w:hint="eastAsia"/>
        </w:rPr>
        <w:t>8-</w:t>
      </w:r>
      <w:r>
        <w:t xml:space="preserve">3 </w:t>
      </w:r>
      <w:r>
        <w:rPr>
          <w:rFonts w:hint="eastAsia"/>
        </w:rPr>
        <w:t>验证题的测试结果</w:t>
      </w:r>
      <w:r>
        <w:rPr>
          <w:rFonts w:hint="eastAsia"/>
        </w:rPr>
        <w:t>3</w:t>
      </w:r>
    </w:p>
    <w:p w:rsidR="009A14BC" w:rsidRDefault="00311D0D" w:rsidP="009A14BC">
      <w:pPr>
        <w:pStyle w:val="121"/>
      </w:pPr>
      <w:r>
        <w:t>8</w:t>
      </w:r>
      <w:r w:rsidR="009A14BC">
        <w:rPr>
          <w:rFonts w:hint="eastAsia"/>
        </w:rPr>
        <w:t xml:space="preserve">.2.2 </w:t>
      </w:r>
      <w:r w:rsidR="009A14BC">
        <w:rPr>
          <w:rFonts w:hint="eastAsia"/>
        </w:rPr>
        <w:t>源程序修改替换</w:t>
      </w:r>
    </w:p>
    <w:p w:rsidR="00267797" w:rsidRDefault="00267797" w:rsidP="00267797">
      <w:pPr>
        <w:rPr>
          <w:rFonts w:hint="eastAsia"/>
        </w:rPr>
      </w:pPr>
      <w:r>
        <w:rPr>
          <w:rFonts w:hint="eastAsia"/>
        </w:rPr>
        <w:t xml:space="preserve">   </w:t>
      </w:r>
      <w:r>
        <w:rPr>
          <w:rFonts w:hint="eastAsia"/>
        </w:rPr>
        <w:t>将指定的文本文件内容在屏幕上显示出来，命令行的格式为：</w:t>
      </w:r>
    </w:p>
    <w:p w:rsidR="00267797" w:rsidRDefault="00267797" w:rsidP="00267797">
      <w:pPr>
        <w:rPr>
          <w:rFonts w:hint="eastAsia"/>
        </w:rPr>
      </w:pPr>
      <w:r>
        <w:rPr>
          <w:rFonts w:hint="eastAsia"/>
        </w:rPr>
        <w:t xml:space="preserve">          type   filename</w:t>
      </w:r>
    </w:p>
    <w:p w:rsidR="00267797" w:rsidRDefault="00267797" w:rsidP="00267797">
      <w:pPr>
        <w:rPr>
          <w:rFonts w:ascii="宋体" w:hAnsi="宋体" w:hint="eastAsia"/>
        </w:rPr>
      </w:pPr>
      <w:r>
        <w:rPr>
          <w:rFonts w:hint="eastAsia"/>
        </w:rPr>
        <w:t xml:space="preserve">(1) </w:t>
      </w:r>
      <w:r>
        <w:rPr>
          <w:rFonts w:hint="eastAsia"/>
        </w:rPr>
        <w:t>源程序中存在什么样的逻辑错误（先观察执行结果）？对程序进行修改、调试，使之能够正确完成指定任务。</w:t>
      </w:r>
    </w:p>
    <w:p w:rsidR="00267797" w:rsidRDefault="00267797" w:rsidP="00764534">
      <w:pPr>
        <w:spacing w:line="240" w:lineRule="auto"/>
        <w:ind w:firstLine="420"/>
      </w:pPr>
      <w:r>
        <w:t>#include&lt;stdio.h&gt;</w:t>
      </w:r>
    </w:p>
    <w:p w:rsidR="00267797" w:rsidRDefault="00267797" w:rsidP="00764534">
      <w:pPr>
        <w:spacing w:line="240" w:lineRule="auto"/>
        <w:ind w:firstLine="420"/>
      </w:pPr>
      <w:r>
        <w:t>#include&lt;stdlib.h&gt;</w:t>
      </w:r>
    </w:p>
    <w:p w:rsidR="00267797" w:rsidRDefault="00267797" w:rsidP="00764534">
      <w:pPr>
        <w:spacing w:line="240" w:lineRule="auto"/>
        <w:ind w:firstLine="420"/>
      </w:pPr>
      <w:r>
        <w:t>int main(int argc, char* argv[])</w:t>
      </w:r>
    </w:p>
    <w:p w:rsidR="00267797" w:rsidRDefault="00267797" w:rsidP="00764534">
      <w:pPr>
        <w:spacing w:line="240" w:lineRule="auto"/>
        <w:ind w:firstLine="420"/>
      </w:pPr>
      <w:r>
        <w:t>{</w:t>
      </w:r>
    </w:p>
    <w:p w:rsidR="00267797" w:rsidRDefault="00267797" w:rsidP="00764534">
      <w:pPr>
        <w:spacing w:line="240" w:lineRule="auto"/>
        <w:ind w:firstLine="420"/>
      </w:pPr>
      <w:r>
        <w:tab/>
        <w:t>char ch;</w:t>
      </w:r>
    </w:p>
    <w:p w:rsidR="00267797" w:rsidRDefault="00267797" w:rsidP="00764534">
      <w:pPr>
        <w:spacing w:line="240" w:lineRule="auto"/>
        <w:ind w:firstLine="420"/>
      </w:pPr>
      <w:r>
        <w:tab/>
        <w:t>FILE *fp;</w:t>
      </w:r>
    </w:p>
    <w:p w:rsidR="00267797" w:rsidRDefault="00267797" w:rsidP="00764534">
      <w:pPr>
        <w:spacing w:line="240" w:lineRule="auto"/>
        <w:ind w:firstLine="420"/>
      </w:pPr>
      <w:r>
        <w:tab/>
        <w:t>if(argc!=2){</w:t>
      </w:r>
    </w:p>
    <w:p w:rsidR="00267797" w:rsidRDefault="00267797" w:rsidP="00764534">
      <w:pPr>
        <w:spacing w:line="240" w:lineRule="auto"/>
        <w:ind w:firstLine="420"/>
      </w:pPr>
      <w:r>
        <w:tab/>
      </w:r>
      <w:r>
        <w:tab/>
        <w:t>printf("Arguments error!\n");</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r>
        <w:tab/>
        <w:t xml:space="preserve">if((fp=fopen(argv[1],"r"))==NULL){        /* fp </w:t>
      </w:r>
      <w:r>
        <w:t>指向</w:t>
      </w:r>
      <w:r>
        <w:t xml:space="preserve"> filename */</w:t>
      </w:r>
    </w:p>
    <w:p w:rsidR="00267797" w:rsidRDefault="00267797" w:rsidP="00764534">
      <w:pPr>
        <w:spacing w:line="240" w:lineRule="auto"/>
        <w:ind w:firstLine="420"/>
      </w:pPr>
      <w:r>
        <w:tab/>
      </w:r>
      <w:r>
        <w:tab/>
        <w:t>printf("Can't open %s file!\n",argv[1]);</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p>
    <w:p w:rsidR="00267797" w:rsidRDefault="00267797" w:rsidP="00764534">
      <w:pPr>
        <w:spacing w:line="240" w:lineRule="auto"/>
        <w:ind w:firstLine="420"/>
      </w:pPr>
      <w:r>
        <w:tab/>
        <w:t xml:space="preserve">while(ch=fgetc(fp)!=EOF)          /* </w:t>
      </w:r>
      <w:r>
        <w:t>从</w:t>
      </w:r>
      <w:r>
        <w:t>filename</w:t>
      </w:r>
      <w:r>
        <w:t>中读字符</w:t>
      </w:r>
      <w:r>
        <w:t xml:space="preserve"> */</w:t>
      </w:r>
    </w:p>
    <w:p w:rsidR="00267797" w:rsidRDefault="00267797" w:rsidP="00764534">
      <w:pPr>
        <w:spacing w:line="240" w:lineRule="auto"/>
        <w:ind w:firstLine="420"/>
      </w:pPr>
      <w:r>
        <w:tab/>
        <w:t xml:space="preserve">   putchar(ch);                  /* </w:t>
      </w:r>
      <w:r>
        <w:t>向显示器中写字符</w:t>
      </w:r>
      <w:r>
        <w:t xml:space="preserve"> */</w:t>
      </w:r>
    </w:p>
    <w:p w:rsidR="00267797" w:rsidRDefault="00267797" w:rsidP="00764534">
      <w:pPr>
        <w:spacing w:line="240" w:lineRule="auto"/>
        <w:ind w:firstLine="420"/>
      </w:pPr>
      <w:r>
        <w:tab/>
        <w:t xml:space="preserve">fclose(fp);                      /* </w:t>
      </w:r>
      <w:r>
        <w:t>关闭</w:t>
      </w:r>
      <w:r>
        <w:t>filename */</w:t>
      </w:r>
    </w:p>
    <w:p w:rsidR="00267797" w:rsidRDefault="00267797" w:rsidP="00764534">
      <w:pPr>
        <w:spacing w:line="240" w:lineRule="auto"/>
        <w:ind w:firstLine="420"/>
      </w:pPr>
      <w:r>
        <w:tab/>
        <w:t>return 0;</w:t>
      </w:r>
    </w:p>
    <w:p w:rsidR="00267797" w:rsidRDefault="00267797" w:rsidP="00764534">
      <w:pPr>
        <w:spacing w:line="240" w:lineRule="auto"/>
        <w:ind w:firstLine="420"/>
      </w:pPr>
      <w:r>
        <w:t>}</w:t>
      </w:r>
    </w:p>
    <w:p w:rsidR="00267797" w:rsidRDefault="00267797" w:rsidP="00267797">
      <w:pPr>
        <w:rPr>
          <w:rFonts w:hint="eastAsia"/>
          <w:b/>
        </w:rPr>
      </w:pPr>
    </w:p>
    <w:p w:rsidR="00267797" w:rsidRDefault="00267797" w:rsidP="00267797">
      <w:pPr>
        <w:rPr>
          <w:rFonts w:ascii="宋体" w:hAnsi="宋体" w:hint="eastAsia"/>
        </w:rPr>
      </w:pPr>
      <w:r>
        <w:rPr>
          <w:rFonts w:ascii="宋体" w:hAnsi="宋体" w:hint="eastAsia"/>
        </w:rPr>
        <w:t>（2）用输入输出重定向freopen改写main函数。</w:t>
      </w:r>
    </w:p>
    <w:p w:rsidR="009A14BC" w:rsidRDefault="009A14BC" w:rsidP="009A14BC">
      <w:pPr>
        <w:rPr>
          <w:rFonts w:hAnsi="宋体"/>
          <w:b/>
        </w:rPr>
      </w:pPr>
      <w:r w:rsidRPr="005529C4">
        <w:rPr>
          <w:rFonts w:hAnsi="宋体" w:hint="eastAsia"/>
          <w:b/>
        </w:rPr>
        <w:t>解答：</w:t>
      </w:r>
    </w:p>
    <w:p w:rsidR="009A14BC" w:rsidRPr="005529C4" w:rsidRDefault="009A14BC" w:rsidP="009A14BC">
      <w:pPr>
        <w:rPr>
          <w:rFonts w:hAnsi="宋体"/>
          <w:b/>
        </w:rPr>
      </w:pPr>
      <w:r w:rsidRPr="005529C4">
        <w:rPr>
          <w:rFonts w:hAnsi="宋体" w:hint="eastAsia"/>
          <w:b/>
        </w:rPr>
        <w:lastRenderedPageBreak/>
        <w:t>（</w:t>
      </w:r>
      <w:r w:rsidRPr="005529C4">
        <w:rPr>
          <w:rFonts w:hAnsi="宋体" w:hint="eastAsia"/>
          <w:b/>
        </w:rPr>
        <w:t>1</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9A14BC" w:rsidP="009A14BC">
      <w:pPr>
        <w:pStyle w:val="af9"/>
        <w:ind w:leftChars="350" w:left="840" w:firstLine="420"/>
        <w:rPr>
          <w:rFonts w:hint="eastAsia"/>
        </w:rPr>
      </w:pPr>
      <w:r>
        <w:rPr>
          <w:rFonts w:hint="eastAsia"/>
        </w:rPr>
        <w:t>题中源代码</w:t>
      </w:r>
      <w:r w:rsidR="00565866">
        <w:rPr>
          <w:rFonts w:hint="eastAsia"/>
        </w:rPr>
        <w:t>没有考虑优先级的问题，导致</w:t>
      </w:r>
      <w:r w:rsidR="00565866">
        <w:rPr>
          <w:rFonts w:hint="eastAsia"/>
        </w:rPr>
        <w:t>ch</w:t>
      </w:r>
      <w:r w:rsidR="00565866">
        <w:rPr>
          <w:rFonts w:hint="eastAsia"/>
        </w:rPr>
        <w:t>一直被赋值为</w:t>
      </w:r>
      <w:r w:rsidR="00565866">
        <w:rPr>
          <w:rFonts w:hint="eastAsia"/>
        </w:rPr>
        <w:t>fgetc(fp)!=</w:t>
      </w:r>
      <w:r w:rsidR="00565866">
        <w:t>EOF</w:t>
      </w:r>
      <w:r w:rsidR="00565866">
        <w:rPr>
          <w:rFonts w:hint="eastAsia"/>
        </w:rPr>
        <w:t>这个表达式的值，也就是</w:t>
      </w:r>
      <w:r w:rsidR="00565866">
        <w:rPr>
          <w:rFonts w:hint="eastAsia"/>
        </w:rPr>
        <w:t>1</w:t>
      </w:r>
      <w:r w:rsidR="00565866">
        <w:rPr>
          <w:rFonts w:hint="eastAsia"/>
        </w:rPr>
        <w:t>或</w:t>
      </w:r>
      <w:r w:rsidR="00565866">
        <w:rPr>
          <w:rFonts w:hint="eastAsia"/>
        </w:rPr>
        <w:t>0</w:t>
      </w:r>
      <w:r w:rsidR="00565866">
        <w:rPr>
          <w:rFonts w:hint="eastAsia"/>
        </w:rPr>
        <w:t>。</w:t>
      </w:r>
      <w:r w:rsidR="00764534">
        <w:rPr>
          <w:rFonts w:hint="eastAsia"/>
        </w:rPr>
        <w:t>在</w:t>
      </w:r>
      <w:r w:rsidR="00764534">
        <w:rPr>
          <w:rFonts w:hint="eastAsia"/>
        </w:rPr>
        <w:t>ch = fgetc(fp)</w:t>
      </w:r>
      <w:r w:rsidR="00764534">
        <w:rPr>
          <w:rFonts w:hint="eastAsia"/>
        </w:rPr>
        <w:t>两端</w:t>
      </w:r>
      <w:r w:rsidR="00565866">
        <w:rPr>
          <w:rFonts w:hint="eastAsia"/>
        </w:rPr>
        <w:t>增加括号后即可正确运行。</w:t>
      </w:r>
    </w:p>
    <w:p w:rsidR="009A14BC" w:rsidRDefault="009A14BC" w:rsidP="009A14BC">
      <w:pPr>
        <w:ind w:firstLine="420"/>
        <w:sectPr w:rsidR="009A14BC" w:rsidSect="00547A51">
          <w:headerReference w:type="default" r:id="rId190"/>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65866" w:rsidRDefault="00565866" w:rsidP="00565866">
      <w:pPr>
        <w:pStyle w:val="af9"/>
        <w:ind w:leftChars="300" w:left="720"/>
      </w:pPr>
      <w:r>
        <w:t>#include&lt;stdio.h&gt;</w:t>
      </w:r>
    </w:p>
    <w:p w:rsidR="00565866" w:rsidRDefault="00565866" w:rsidP="00565866">
      <w:pPr>
        <w:pStyle w:val="af9"/>
        <w:ind w:leftChars="300" w:left="720"/>
      </w:pPr>
      <w:r>
        <w:t>#include&lt;stdlib.h&gt;</w:t>
      </w:r>
    </w:p>
    <w:p w:rsidR="00565866" w:rsidRDefault="00565866" w:rsidP="00565866">
      <w:pPr>
        <w:pStyle w:val="af9"/>
        <w:ind w:leftChars="300" w:left="720"/>
      </w:pPr>
      <w:r>
        <w:t>int main(int argc, char* argv[])</w:t>
      </w:r>
    </w:p>
    <w:p w:rsidR="00565866" w:rsidRDefault="00565866" w:rsidP="00565866">
      <w:pPr>
        <w:pStyle w:val="af9"/>
        <w:ind w:leftChars="300" w:left="720"/>
      </w:pPr>
      <w:r>
        <w:t>{</w:t>
      </w:r>
    </w:p>
    <w:p w:rsidR="00565866" w:rsidRDefault="00565866" w:rsidP="00565866">
      <w:pPr>
        <w:pStyle w:val="af9"/>
        <w:ind w:leftChars="300" w:left="720"/>
      </w:pPr>
      <w:r>
        <w:tab/>
        <w:t>char ch;</w:t>
      </w:r>
    </w:p>
    <w:p w:rsidR="00565866" w:rsidRDefault="00565866" w:rsidP="00565866">
      <w:pPr>
        <w:pStyle w:val="af9"/>
        <w:ind w:leftChars="300" w:left="720"/>
      </w:pPr>
      <w:r>
        <w:tab/>
        <w:t>FILE *fp;</w:t>
      </w:r>
    </w:p>
    <w:p w:rsidR="00565866" w:rsidRDefault="00565866" w:rsidP="00565866">
      <w:pPr>
        <w:pStyle w:val="af9"/>
        <w:ind w:leftChars="300" w:left="720"/>
      </w:pPr>
      <w:r>
        <w:tab/>
        <w:t>if (argc != 2) {</w:t>
      </w:r>
    </w:p>
    <w:p w:rsidR="00565866" w:rsidRDefault="00565866" w:rsidP="00565866">
      <w:pPr>
        <w:pStyle w:val="af9"/>
        <w:ind w:leftChars="300" w:left="720"/>
      </w:pPr>
      <w:r>
        <w:tab/>
      </w:r>
      <w:r>
        <w:tab/>
        <w:t>printf("Arguments error!\n");</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rPr>
          <w:rFonts w:hint="eastAsia"/>
        </w:rPr>
      </w:pPr>
      <w:r>
        <w:rPr>
          <w:rFonts w:hint="eastAsia"/>
        </w:rPr>
        <w:tab/>
        <w:t xml:space="preserve">if ((fp = fopen(argv[1], "r")) == NULL) {        /* fp </w:t>
      </w:r>
      <w:r>
        <w:rPr>
          <w:rFonts w:hint="eastAsia"/>
        </w:rPr>
        <w:t>指向</w:t>
      </w:r>
      <w:r>
        <w:rPr>
          <w:rFonts w:hint="eastAsia"/>
        </w:rPr>
        <w:t xml:space="preserve"> filename */</w:t>
      </w:r>
    </w:p>
    <w:p w:rsidR="00565866" w:rsidRDefault="00565866" w:rsidP="00565866">
      <w:pPr>
        <w:pStyle w:val="af9"/>
        <w:ind w:leftChars="300" w:left="720"/>
      </w:pPr>
      <w:r>
        <w:tab/>
      </w:r>
      <w:r>
        <w:tab/>
        <w:t>printf("Can't open %s file!\n", argv[1]);</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rPr>
          <w:rFonts w:hint="eastAsia"/>
        </w:rPr>
      </w:pPr>
      <w:r>
        <w:rPr>
          <w:rFonts w:hint="eastAsia"/>
        </w:rPr>
        <w:tab/>
        <w:t xml:space="preserve">while ((ch = fgetc(fp)) != EOF)          /* </w:t>
      </w:r>
      <w:r>
        <w:rPr>
          <w:rFonts w:hint="eastAsia"/>
        </w:rPr>
        <w:t>从</w:t>
      </w:r>
      <w:r>
        <w:rPr>
          <w:rFonts w:hint="eastAsia"/>
        </w:rPr>
        <w:t>filename</w:t>
      </w:r>
      <w:r>
        <w:rPr>
          <w:rFonts w:hint="eastAsia"/>
        </w:rPr>
        <w:t>中读字符</w:t>
      </w:r>
      <w:r>
        <w:rPr>
          <w:rFonts w:hint="eastAsia"/>
        </w:rPr>
        <w:t xml:space="preserve"> */</w:t>
      </w:r>
    </w:p>
    <w:p w:rsidR="00565866" w:rsidRDefault="00565866" w:rsidP="00565866">
      <w:pPr>
        <w:pStyle w:val="af9"/>
        <w:ind w:leftChars="300" w:left="720"/>
        <w:rPr>
          <w:rFonts w:hint="eastAsia"/>
        </w:rPr>
      </w:pPr>
      <w:r>
        <w:rPr>
          <w:rFonts w:hint="eastAsia"/>
        </w:rPr>
        <w:tab/>
      </w:r>
      <w:r>
        <w:rPr>
          <w:rFonts w:hint="eastAsia"/>
        </w:rPr>
        <w:tab/>
        <w:t xml:space="preserve">putchar(ch);                  /* </w:t>
      </w:r>
      <w:r>
        <w:rPr>
          <w:rFonts w:hint="eastAsia"/>
        </w:rPr>
        <w:t>向显示器中写字符</w:t>
      </w:r>
      <w:r>
        <w:rPr>
          <w:rFonts w:hint="eastAsia"/>
        </w:rPr>
        <w:t xml:space="preserve"> */</w:t>
      </w:r>
    </w:p>
    <w:p w:rsidR="00565866" w:rsidRDefault="00565866" w:rsidP="00565866">
      <w:pPr>
        <w:pStyle w:val="af9"/>
        <w:ind w:leftChars="300" w:left="720"/>
        <w:rPr>
          <w:rFonts w:hint="eastAsia"/>
        </w:rPr>
      </w:pPr>
      <w:r>
        <w:rPr>
          <w:rFonts w:hint="eastAsia"/>
        </w:rPr>
        <w:tab/>
        <w:t xml:space="preserve">fclose(fp);                      /* </w:t>
      </w:r>
      <w:r>
        <w:rPr>
          <w:rFonts w:hint="eastAsia"/>
        </w:rPr>
        <w:t>关闭</w:t>
      </w:r>
      <w:r>
        <w:rPr>
          <w:rFonts w:hint="eastAsia"/>
        </w:rPr>
        <w:t>filename */</w:t>
      </w:r>
    </w:p>
    <w:p w:rsidR="00565866" w:rsidRDefault="00565866" w:rsidP="00565866">
      <w:pPr>
        <w:pStyle w:val="af9"/>
        <w:ind w:leftChars="300" w:left="720"/>
      </w:pPr>
      <w:r>
        <w:tab/>
        <w:t>return 0;</w:t>
      </w:r>
    </w:p>
    <w:p w:rsidR="009A14BC" w:rsidRDefault="00565866" w:rsidP="00565866">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92AC5" w:rsidP="00992AC5">
      <w:pPr>
        <w:snapToGrid w:val="0"/>
        <w:ind w:leftChars="413" w:left="991"/>
        <w:rPr>
          <w:rFonts w:hint="eastAsia"/>
        </w:rPr>
      </w:pPr>
      <w:r>
        <w:rPr>
          <w:rFonts w:hint="eastAsia"/>
        </w:rPr>
        <w:t>新建一个文本文件</w:t>
      </w:r>
      <w:r>
        <w:rPr>
          <w:rFonts w:hint="eastAsia"/>
        </w:rPr>
        <w:t>see.txt</w:t>
      </w:r>
      <w:r>
        <w:rPr>
          <w:rFonts w:hint="eastAsia"/>
        </w:rPr>
        <w:t>，内容为</w:t>
      </w:r>
      <w:r>
        <w:rPr>
          <w:rFonts w:hint="eastAsia"/>
        </w:rPr>
        <w:t>I see you.</w:t>
      </w:r>
      <w:r>
        <w:rPr>
          <w:rFonts w:hint="eastAsia"/>
        </w:rPr>
        <w:t>理论应在控制台输出这句话，实际运行结果如图</w:t>
      </w:r>
      <w:r>
        <w:rPr>
          <w:rFonts w:hint="eastAsia"/>
        </w:rPr>
        <w:t>8-</w:t>
      </w:r>
      <w:r>
        <w:t>4</w:t>
      </w:r>
      <w:r>
        <w:rPr>
          <w:rFonts w:hint="eastAsia"/>
        </w:rPr>
        <w:t>所示</w:t>
      </w:r>
    </w:p>
    <w:p w:rsidR="009A14BC" w:rsidRDefault="00963DB8" w:rsidP="009A14BC">
      <w:pPr>
        <w:pStyle w:val="af5"/>
      </w:pPr>
      <w:r w:rsidRPr="00963DB8">
        <w:drawing>
          <wp:inline distT="0" distB="0" distL="0" distR="0" wp14:anchorId="12CC2421" wp14:editId="637D406D">
            <wp:extent cx="3048157" cy="118116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048157" cy="1181161"/>
                    </a:xfrm>
                    <a:prstGeom prst="rect">
                      <a:avLst/>
                    </a:prstGeom>
                  </pic:spPr>
                </pic:pic>
              </a:graphicData>
            </a:graphic>
          </wp:inline>
        </w:drawing>
      </w:r>
    </w:p>
    <w:p w:rsidR="009A14BC" w:rsidRDefault="009A14BC" w:rsidP="009A14BC">
      <w:pPr>
        <w:pStyle w:val="af5"/>
      </w:pPr>
      <w:r>
        <w:rPr>
          <w:rFonts w:hint="eastAsia"/>
        </w:rPr>
        <w:t>图</w:t>
      </w:r>
      <w:r w:rsidR="00992AC5">
        <w:t>8</w:t>
      </w:r>
      <w:r w:rsidR="00992AC5">
        <w:rPr>
          <w:rFonts w:hint="eastAsia"/>
        </w:rPr>
        <w:t>-</w:t>
      </w:r>
      <w:r w:rsidR="00992AC5">
        <w:t>4</w:t>
      </w:r>
      <w:r>
        <w:t xml:space="preserve"> </w:t>
      </w:r>
      <w:r>
        <w:rPr>
          <w:rFonts w:hint="eastAsia"/>
        </w:rPr>
        <w:t>替换题</w:t>
      </w:r>
      <w:r>
        <w:rPr>
          <w:rFonts w:hint="eastAsia"/>
        </w:rPr>
        <w:t>1</w:t>
      </w:r>
      <w:r>
        <w:rPr>
          <w:rFonts w:hint="eastAsia"/>
        </w:rPr>
        <w:t>的测试结果</w:t>
      </w:r>
    </w:p>
    <w:p w:rsidR="009A14BC" w:rsidRPr="004F1D80" w:rsidRDefault="009A14BC" w:rsidP="009A14B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A14BC" w:rsidRPr="005529C4" w:rsidRDefault="009A14BC" w:rsidP="009A14BC">
      <w:pPr>
        <w:rPr>
          <w:rFonts w:hAnsi="宋体"/>
          <w:b/>
        </w:rPr>
      </w:pPr>
      <w:r w:rsidRPr="005529C4">
        <w:rPr>
          <w:rFonts w:hAnsi="宋体" w:hint="eastAsia"/>
          <w:b/>
        </w:rPr>
        <w:t>（</w:t>
      </w:r>
      <w:r>
        <w:rPr>
          <w:rFonts w:hAnsi="宋体"/>
          <w:b/>
        </w:rPr>
        <w:t>2</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705E78" w:rsidP="009A14BC">
      <w:pPr>
        <w:ind w:left="420" w:firstLine="420"/>
        <w:rPr>
          <w:rFonts w:hAnsi="宋体"/>
        </w:rPr>
      </w:pPr>
      <w:r>
        <w:rPr>
          <w:rFonts w:hAnsi="宋体" w:hint="eastAsia"/>
        </w:rPr>
        <w:lastRenderedPageBreak/>
        <w:t>将</w:t>
      </w:r>
      <w:r>
        <w:rPr>
          <w:rFonts w:hAnsi="宋体" w:hint="eastAsia"/>
        </w:rPr>
        <w:t>stdin</w:t>
      </w:r>
      <w:r>
        <w:rPr>
          <w:rFonts w:hAnsi="宋体" w:hint="eastAsia"/>
        </w:rPr>
        <w:t>重定向至来源文件，即可使用</w:t>
      </w:r>
      <w:r>
        <w:rPr>
          <w:rFonts w:hAnsi="宋体" w:hint="eastAsia"/>
        </w:rPr>
        <w:t>getchar</w:t>
      </w:r>
      <w:r>
        <w:rPr>
          <w:rFonts w:hAnsi="宋体" w:hint="eastAsia"/>
        </w:rPr>
        <w:t>直接读取文件内容。</w:t>
      </w:r>
      <w:r>
        <w:rPr>
          <w:rFonts w:hAnsi="宋体"/>
        </w:rPr>
        <w:t xml:space="preserve"> </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54147" w:rsidRDefault="00354147" w:rsidP="00354147">
      <w:pPr>
        <w:pStyle w:val="af9"/>
        <w:ind w:leftChars="300" w:left="720"/>
      </w:pPr>
      <w:r>
        <w:t>#include&lt;stdio.h&gt;</w:t>
      </w:r>
    </w:p>
    <w:p w:rsidR="00354147" w:rsidRDefault="00354147" w:rsidP="00354147">
      <w:pPr>
        <w:pStyle w:val="af9"/>
        <w:ind w:leftChars="300" w:left="720"/>
      </w:pPr>
      <w:r>
        <w:t>#include&lt;stdlib.h&gt;</w:t>
      </w:r>
    </w:p>
    <w:p w:rsidR="00354147" w:rsidRDefault="00354147" w:rsidP="00354147">
      <w:pPr>
        <w:pStyle w:val="af9"/>
        <w:ind w:leftChars="300" w:left="720"/>
      </w:pPr>
      <w:r>
        <w:t>int main(int argc, char* argv[])</w:t>
      </w:r>
    </w:p>
    <w:p w:rsidR="00354147" w:rsidRDefault="00354147" w:rsidP="00354147">
      <w:pPr>
        <w:pStyle w:val="af9"/>
        <w:ind w:leftChars="300" w:left="720"/>
      </w:pPr>
      <w:r>
        <w:t>{</w:t>
      </w:r>
    </w:p>
    <w:p w:rsidR="00354147" w:rsidRDefault="00354147" w:rsidP="00354147">
      <w:pPr>
        <w:pStyle w:val="af9"/>
        <w:ind w:leftChars="300" w:left="720"/>
      </w:pPr>
      <w:r>
        <w:tab/>
        <w:t>char ch;</w:t>
      </w:r>
    </w:p>
    <w:p w:rsidR="00354147" w:rsidRDefault="00354147" w:rsidP="00354147">
      <w:pPr>
        <w:pStyle w:val="af9"/>
        <w:ind w:leftChars="300" w:left="720"/>
      </w:pPr>
      <w:r>
        <w:tab/>
        <w:t>FILE *fp;</w:t>
      </w:r>
    </w:p>
    <w:p w:rsidR="00354147" w:rsidRDefault="00354147" w:rsidP="00354147">
      <w:pPr>
        <w:pStyle w:val="af9"/>
        <w:ind w:leftChars="300" w:left="720"/>
      </w:pPr>
      <w:r>
        <w:tab/>
        <w:t>if (argc != 2) {</w:t>
      </w:r>
    </w:p>
    <w:p w:rsidR="00354147" w:rsidRDefault="00354147" w:rsidP="00354147">
      <w:pPr>
        <w:pStyle w:val="af9"/>
        <w:ind w:leftChars="300" w:left="720"/>
      </w:pPr>
      <w:r>
        <w:tab/>
      </w:r>
      <w:r>
        <w:tab/>
        <w:t>printf("Arguments error!\n");</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rPr>
          <w:rFonts w:hint="eastAsia"/>
        </w:rPr>
      </w:pPr>
      <w:r>
        <w:rPr>
          <w:rFonts w:hint="eastAsia"/>
        </w:rPr>
        <w:tab/>
        <w:t xml:space="preserve">if ((fp = freopen(argv[1], "r", stdin)) == NULL) {        /* fp </w:t>
      </w:r>
      <w:r>
        <w:rPr>
          <w:rFonts w:hint="eastAsia"/>
        </w:rPr>
        <w:t>指向</w:t>
      </w:r>
      <w:r>
        <w:rPr>
          <w:rFonts w:hint="eastAsia"/>
        </w:rPr>
        <w:t xml:space="preserve"> filename */</w:t>
      </w:r>
    </w:p>
    <w:p w:rsidR="00354147" w:rsidRDefault="00354147" w:rsidP="00354147">
      <w:pPr>
        <w:pStyle w:val="af9"/>
        <w:ind w:leftChars="300" w:left="720"/>
      </w:pPr>
      <w:r>
        <w:tab/>
      </w:r>
      <w:r>
        <w:tab/>
        <w:t>printf("Can't open %s file!\n", argv[1]);</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tab/>
        <w:t>int c;</w:t>
      </w:r>
    </w:p>
    <w:p w:rsidR="00354147" w:rsidRDefault="00354147" w:rsidP="00354147">
      <w:pPr>
        <w:pStyle w:val="af9"/>
        <w:ind w:leftChars="300" w:left="720"/>
      </w:pPr>
      <w:r>
        <w:tab/>
        <w:t>while ((c = getchar()) != EOF)putchar(c);</w:t>
      </w:r>
    </w:p>
    <w:p w:rsidR="00354147" w:rsidRDefault="00354147" w:rsidP="00354147">
      <w:pPr>
        <w:pStyle w:val="af9"/>
        <w:ind w:leftChars="300" w:left="720"/>
        <w:rPr>
          <w:rFonts w:hint="eastAsia"/>
        </w:rPr>
      </w:pPr>
      <w:r>
        <w:rPr>
          <w:rFonts w:hint="eastAsia"/>
        </w:rPr>
        <w:tab/>
        <w:t xml:space="preserve">fclose(fp);                      /* </w:t>
      </w:r>
      <w:r>
        <w:rPr>
          <w:rFonts w:hint="eastAsia"/>
        </w:rPr>
        <w:t>关闭</w:t>
      </w:r>
      <w:r>
        <w:rPr>
          <w:rFonts w:hint="eastAsia"/>
        </w:rPr>
        <w:t>filename */</w:t>
      </w:r>
    </w:p>
    <w:p w:rsidR="00354147" w:rsidRDefault="00354147" w:rsidP="00354147">
      <w:pPr>
        <w:pStyle w:val="af9"/>
        <w:ind w:leftChars="300" w:left="720"/>
      </w:pPr>
      <w:r>
        <w:tab/>
        <w:t>return 0;</w:t>
      </w:r>
    </w:p>
    <w:p w:rsidR="009A14BC" w:rsidRDefault="00354147" w:rsidP="00354147">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Pr="004F1D80" w:rsidRDefault="007F403C" w:rsidP="009A14BC">
      <w:pPr>
        <w:tabs>
          <w:tab w:val="left" w:pos="851"/>
        </w:tabs>
        <w:ind w:left="851"/>
        <w:rPr>
          <w:rStyle w:val="af0"/>
          <w:rFonts w:ascii="宋体" w:hAnsi="宋体"/>
          <w:b w:val="0"/>
        </w:rPr>
      </w:pPr>
      <w:r>
        <w:rPr>
          <w:rStyle w:val="af0"/>
          <w:rFonts w:ascii="宋体" w:hAnsi="宋体" w:hint="eastAsia"/>
          <w:b w:val="0"/>
        </w:rPr>
        <w:t>此题测试方式与替换题1完全相同，运行输出结果同样与替换题1完全相同，验证了程序的正确性。</w:t>
      </w:r>
    </w:p>
    <w:p w:rsidR="009A14BC" w:rsidRDefault="00311D0D" w:rsidP="009A14BC">
      <w:pPr>
        <w:pStyle w:val="121"/>
      </w:pPr>
      <w:r>
        <w:t>8</w:t>
      </w:r>
      <w:r w:rsidR="009A14BC">
        <w:rPr>
          <w:rFonts w:hint="eastAsia"/>
        </w:rPr>
        <w:t>.</w:t>
      </w:r>
      <w:r w:rsidR="009A14BC">
        <w:t>2</w:t>
      </w:r>
      <w:r w:rsidR="009A14BC">
        <w:rPr>
          <w:rFonts w:hint="eastAsia"/>
        </w:rPr>
        <w:t>.</w:t>
      </w:r>
      <w:r w:rsidR="009A14BC">
        <w:t xml:space="preserve">3 </w:t>
      </w:r>
      <w:r w:rsidR="009A14BC">
        <w:rPr>
          <w:rFonts w:hint="eastAsia"/>
        </w:rPr>
        <w:t>程序设计</w:t>
      </w:r>
    </w:p>
    <w:p w:rsidR="00267797" w:rsidRDefault="009A14BC" w:rsidP="00267797">
      <w:pPr>
        <w:rPr>
          <w:rFonts w:hint="eastAsia"/>
        </w:rPr>
      </w:pPr>
      <w:r w:rsidRPr="009F421D">
        <w:rPr>
          <w:rFonts w:hint="eastAsia"/>
          <w:b/>
        </w:rPr>
        <w:t>（</w:t>
      </w:r>
      <w:r w:rsidRPr="009F421D">
        <w:rPr>
          <w:rFonts w:hint="eastAsia"/>
          <w:b/>
        </w:rPr>
        <w:t>1</w:t>
      </w:r>
      <w:r w:rsidRPr="009F421D">
        <w:rPr>
          <w:rFonts w:hint="eastAsia"/>
          <w:b/>
        </w:rPr>
        <w:t>）</w:t>
      </w:r>
      <w:r w:rsidR="00267797">
        <w:rPr>
          <w:rFonts w:hint="eastAsia"/>
        </w:rPr>
        <w:t xml:space="preserve">    </w:t>
      </w:r>
      <w:r w:rsidR="00267797">
        <w:rPr>
          <w:rFonts w:hint="eastAsia"/>
        </w:rPr>
        <w:t>从键盘输入一行英文句子，将每个单词的首字母换成大写字母，然后输出到一个磁盘文件“</w:t>
      </w:r>
      <w:r w:rsidR="00267797">
        <w:rPr>
          <w:rFonts w:hint="eastAsia"/>
        </w:rPr>
        <w:t>test</w:t>
      </w:r>
      <w:r w:rsidR="00267797">
        <w:rPr>
          <w:rFonts w:hint="eastAsia"/>
        </w:rPr>
        <w:t>”中保存。</w:t>
      </w:r>
      <w:r w:rsidR="00267797">
        <w:rPr>
          <w:rFonts w:hint="eastAsia"/>
        </w:rPr>
        <w:t xml:space="preserve"> </w:t>
      </w:r>
    </w:p>
    <w:p w:rsidR="009A14BC" w:rsidRDefault="009A14BC" w:rsidP="00267797">
      <w:pPr>
        <w:rPr>
          <w:rStyle w:val="afa"/>
        </w:rPr>
      </w:pPr>
      <w:r>
        <w:rPr>
          <w:rStyle w:val="afa"/>
          <w:rFonts w:hint="eastAsia"/>
        </w:rPr>
        <w:t>解答：</w:t>
      </w:r>
    </w:p>
    <w:p w:rsidR="009A14BC" w:rsidRDefault="009A14BC" w:rsidP="009A14BC">
      <w:pPr>
        <w:snapToGrid w:val="0"/>
        <w:ind w:left="426"/>
      </w:pPr>
      <w:r>
        <w:rPr>
          <w:rFonts w:hint="eastAsia"/>
        </w:rPr>
        <w:t>1</w:t>
      </w:r>
      <w:r>
        <w:rPr>
          <w:rFonts w:hint="eastAsia"/>
        </w:rPr>
        <w:t>）解题思路：</w:t>
      </w:r>
    </w:p>
    <w:p w:rsidR="009A14BC" w:rsidRDefault="009A14BC" w:rsidP="009A14BC">
      <w:pPr>
        <w:snapToGrid w:val="0"/>
        <w:ind w:left="840"/>
      </w:pPr>
      <w:r>
        <w:rPr>
          <w:rFonts w:hint="eastAsia"/>
        </w:rPr>
        <w:t>程序流程如图</w:t>
      </w:r>
      <w:r>
        <w:t>7-4</w:t>
      </w:r>
      <w:r>
        <w:rPr>
          <w:rFonts w:hint="eastAsia"/>
        </w:rPr>
        <w:t>所示。</w:t>
      </w:r>
    </w:p>
    <w:p w:rsidR="009A14BC" w:rsidRDefault="009A14BC" w:rsidP="009A14BC">
      <w:pPr>
        <w:pStyle w:val="af5"/>
      </w:pPr>
      <w:r>
        <w:object w:dxaOrig="5173" w:dyaOrig="4609">
          <v:shape id="_x0000_i1067" type="#_x0000_t75" style="width:259pt;height:230pt" o:ole="">
            <v:imagedata r:id="rId178" o:title=""/>
          </v:shape>
          <o:OLEObject Type="Embed" ProgID="Visio.Drawing.15" ShapeID="_x0000_i1067" DrawAspect="Content" ObjectID="_1576012876" r:id="rId192"/>
        </w:object>
      </w:r>
    </w:p>
    <w:p w:rsidR="009A14BC" w:rsidRDefault="009A14BC" w:rsidP="009A14BC">
      <w:pPr>
        <w:pStyle w:val="af5"/>
      </w:pPr>
      <w:r>
        <w:rPr>
          <w:rFonts w:hint="eastAsia"/>
        </w:rPr>
        <w:t>图</w:t>
      </w:r>
      <w:r>
        <w:t xml:space="preserve">7-4 </w:t>
      </w:r>
      <w:r>
        <w:rPr>
          <w:rFonts w:hint="eastAsia"/>
        </w:rPr>
        <w:t>编程题</w:t>
      </w:r>
      <w:r>
        <w:rPr>
          <w:rFonts w:hint="eastAsia"/>
        </w:rPr>
        <w:t>1</w:t>
      </w:r>
      <w:r>
        <w:rPr>
          <w:rFonts w:hint="eastAsia"/>
        </w:rPr>
        <w:t>的程序流程图</w:t>
      </w:r>
    </w:p>
    <w:p w:rsidR="009A14BC" w:rsidRDefault="009A14BC" w:rsidP="009A14BC">
      <w:pPr>
        <w:snapToGrid w:val="0"/>
        <w:ind w:left="426"/>
      </w:pPr>
      <w:r>
        <w:rPr>
          <w:rFonts w:hint="eastAsia"/>
        </w:rPr>
        <w:t>2</w:t>
      </w:r>
      <w:r>
        <w:rPr>
          <w:rFonts w:hint="eastAsia"/>
        </w:rPr>
        <w:t>）源程序清单</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p>
    <w:p w:rsidR="00705E78" w:rsidRDefault="00705E78" w:rsidP="00705E78">
      <w:pPr>
        <w:pStyle w:val="af9"/>
        <w:ind w:leftChars="300" w:left="720"/>
      </w:pPr>
      <w:r>
        <w:t>#include &lt;stdio.h&gt;</w:t>
      </w:r>
    </w:p>
    <w:p w:rsidR="00705E78" w:rsidRDefault="00705E78" w:rsidP="00705E78">
      <w:pPr>
        <w:pStyle w:val="af9"/>
        <w:ind w:leftChars="300" w:left="720"/>
      </w:pPr>
      <w:r>
        <w:t>#include &lt;stdlib.h&gt;</w:t>
      </w:r>
    </w:p>
    <w:p w:rsidR="00705E78" w:rsidRDefault="00705E78" w:rsidP="00705E78">
      <w:pPr>
        <w:pStyle w:val="af9"/>
        <w:ind w:leftChars="300" w:left="720"/>
      </w:pPr>
      <w:r>
        <w:t>#define MAXLINE 1024</w:t>
      </w:r>
    </w:p>
    <w:p w:rsidR="00705E78" w:rsidRDefault="00705E78" w:rsidP="00705E78">
      <w:pPr>
        <w:pStyle w:val="af9"/>
        <w:ind w:leftChars="300" w:left="720"/>
      </w:pPr>
      <w:r>
        <w:t>int main(void)</w:t>
      </w:r>
    </w:p>
    <w:p w:rsidR="00705E78" w:rsidRDefault="00705E78" w:rsidP="00705E78">
      <w:pPr>
        <w:pStyle w:val="af9"/>
        <w:ind w:leftChars="300" w:left="720"/>
      </w:pPr>
      <w:r>
        <w:t>{</w:t>
      </w:r>
    </w:p>
    <w:p w:rsidR="00705E78" w:rsidRDefault="00705E78" w:rsidP="00705E78">
      <w:pPr>
        <w:pStyle w:val="af9"/>
        <w:ind w:leftChars="300" w:left="720"/>
      </w:pPr>
      <w:r>
        <w:tab/>
        <w:t>FILE *fp;</w:t>
      </w:r>
    </w:p>
    <w:p w:rsidR="00705E78" w:rsidRDefault="00705E78" w:rsidP="00705E78">
      <w:pPr>
        <w:pStyle w:val="af9"/>
        <w:ind w:leftChars="300" w:left="720"/>
      </w:pPr>
      <w:r>
        <w:tab/>
        <w:t>char sent[MAXLINE];</w:t>
      </w:r>
    </w:p>
    <w:p w:rsidR="00705E78" w:rsidRDefault="00705E78" w:rsidP="00705E78">
      <w:pPr>
        <w:pStyle w:val="af9"/>
        <w:ind w:leftChars="300" w:left="720"/>
      </w:pPr>
      <w:r>
        <w:tab/>
        <w:t>int i = 1;</w:t>
      </w:r>
    </w:p>
    <w:p w:rsidR="00705E78" w:rsidRDefault="00705E78" w:rsidP="00705E78">
      <w:pPr>
        <w:pStyle w:val="af9"/>
        <w:ind w:leftChars="300" w:left="720"/>
      </w:pPr>
      <w:r>
        <w:tab/>
        <w:t>if ((fp = fopen("test", "w+")) == NULL) {</w:t>
      </w:r>
    </w:p>
    <w:p w:rsidR="00705E78" w:rsidRDefault="00705E78" w:rsidP="00705E78">
      <w:pPr>
        <w:pStyle w:val="af9"/>
        <w:ind w:leftChars="300" w:left="720"/>
      </w:pPr>
      <w:r>
        <w:tab/>
      </w:r>
      <w:r>
        <w:tab/>
        <w:t>printf("Error!");</w:t>
      </w:r>
    </w:p>
    <w:p w:rsidR="00705E78" w:rsidRDefault="00705E78" w:rsidP="00705E78">
      <w:pPr>
        <w:pStyle w:val="af9"/>
        <w:ind w:leftChars="300" w:left="720"/>
      </w:pPr>
      <w:r>
        <w:tab/>
      </w:r>
      <w:r>
        <w:tab/>
        <w:t>return;</w:t>
      </w:r>
    </w:p>
    <w:p w:rsidR="00705E78" w:rsidRDefault="00705E78" w:rsidP="00705E78">
      <w:pPr>
        <w:pStyle w:val="af9"/>
        <w:ind w:leftChars="300" w:left="720"/>
      </w:pPr>
      <w:r>
        <w:tab/>
        <w:t>}</w:t>
      </w:r>
    </w:p>
    <w:p w:rsidR="00705E78" w:rsidRDefault="00705E78" w:rsidP="00705E78">
      <w:pPr>
        <w:pStyle w:val="af9"/>
        <w:ind w:leftChars="300" w:left="720"/>
      </w:pPr>
      <w:r>
        <w:tab/>
        <w:t>gets(sent);</w:t>
      </w:r>
    </w:p>
    <w:p w:rsidR="00705E78" w:rsidRDefault="00705E78" w:rsidP="00705E78">
      <w:pPr>
        <w:pStyle w:val="af9"/>
        <w:ind w:leftChars="300" w:left="720"/>
      </w:pPr>
      <w:r>
        <w:tab/>
        <w:t>if (sent[0] &lt;= 'z' &amp;&amp;  sent[0] &gt;= 'a')sent[0] -= 32;</w:t>
      </w:r>
    </w:p>
    <w:p w:rsidR="00705E78" w:rsidRDefault="00705E78" w:rsidP="00705E78">
      <w:pPr>
        <w:pStyle w:val="af9"/>
        <w:ind w:leftChars="300" w:left="720"/>
      </w:pPr>
      <w:r>
        <w:tab/>
        <w:t>while (*(sent + i) != '\0') {</w:t>
      </w:r>
    </w:p>
    <w:p w:rsidR="00705E78" w:rsidRDefault="00705E78" w:rsidP="00705E78">
      <w:pPr>
        <w:pStyle w:val="af9"/>
        <w:ind w:leftChars="300" w:left="720"/>
      </w:pPr>
      <w:r>
        <w:tab/>
      </w:r>
      <w:r>
        <w:tab/>
        <w:t>if (*(sent + i) &lt;= 'z' &amp;&amp; *(sent + i) &gt;= 'a' &amp;&amp; *(sent + i - 1) == ' ')*(sent + i) -= 32;</w:t>
      </w:r>
    </w:p>
    <w:p w:rsidR="00705E78" w:rsidRDefault="00705E78" w:rsidP="00705E78">
      <w:pPr>
        <w:pStyle w:val="af9"/>
        <w:ind w:leftChars="300" w:left="720"/>
      </w:pPr>
      <w:r>
        <w:tab/>
      </w:r>
      <w:r>
        <w:tab/>
        <w:t>i++;</w:t>
      </w:r>
    </w:p>
    <w:p w:rsidR="00705E78" w:rsidRDefault="00705E78" w:rsidP="00705E78">
      <w:pPr>
        <w:pStyle w:val="af9"/>
        <w:ind w:leftChars="300" w:left="720"/>
      </w:pPr>
      <w:r>
        <w:tab/>
        <w:t>}</w:t>
      </w:r>
    </w:p>
    <w:p w:rsidR="00705E78" w:rsidRDefault="00705E78" w:rsidP="00705E78">
      <w:pPr>
        <w:pStyle w:val="af9"/>
        <w:ind w:leftChars="300" w:left="720"/>
      </w:pPr>
      <w:r>
        <w:tab/>
        <w:t>fputs(sent, fp);</w:t>
      </w:r>
    </w:p>
    <w:p w:rsidR="00705E78" w:rsidRDefault="00705E78" w:rsidP="00705E78">
      <w:pPr>
        <w:pStyle w:val="af9"/>
        <w:ind w:leftChars="300" w:left="720"/>
      </w:pPr>
      <w:r>
        <w:tab/>
        <w:t>fclose(fp);</w:t>
      </w:r>
    </w:p>
    <w:p w:rsidR="00705E78" w:rsidRDefault="00705E78" w:rsidP="00705E78">
      <w:pPr>
        <w:pStyle w:val="af9"/>
        <w:ind w:leftChars="300" w:left="720"/>
      </w:pPr>
      <w:r>
        <w:tab/>
        <w:t>return 0;</w:t>
      </w:r>
    </w:p>
    <w:p w:rsidR="009A14BC" w:rsidRDefault="00705E78" w:rsidP="00705E78">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A14BC" w:rsidP="009A14BC">
      <w:pPr>
        <w:pStyle w:val="ad"/>
        <w:numPr>
          <w:ilvl w:val="0"/>
          <w:numId w:val="39"/>
        </w:numPr>
        <w:snapToGrid w:val="0"/>
        <w:ind w:firstLineChars="0"/>
      </w:pPr>
      <w:r>
        <w:rPr>
          <w:rFonts w:hint="eastAsia"/>
        </w:rPr>
        <w:lastRenderedPageBreak/>
        <w:t>测试数据：</w:t>
      </w:r>
    </w:p>
    <w:p w:rsidR="009A14BC" w:rsidRDefault="008F34CD" w:rsidP="009A14BC">
      <w:pPr>
        <w:pStyle w:val="ad"/>
        <w:snapToGrid w:val="0"/>
        <w:ind w:left="1500" w:firstLineChars="0" w:firstLine="180"/>
      </w:pPr>
      <w:r>
        <w:rPr>
          <w:rFonts w:hint="eastAsia"/>
        </w:rPr>
        <w:t>输入</w:t>
      </w:r>
      <w:r>
        <w:rPr>
          <w:rFonts w:hint="eastAsia"/>
        </w:rPr>
        <w:t>I</w:t>
      </w:r>
      <w:r>
        <w:t xml:space="preserve"> see you.</w:t>
      </w:r>
      <w:r>
        <w:rPr>
          <w:rFonts w:hint="eastAsia"/>
        </w:rPr>
        <w:t>，理论应产生一个</w:t>
      </w:r>
      <w:r>
        <w:rPr>
          <w:rFonts w:hint="eastAsia"/>
        </w:rPr>
        <w:t>test</w:t>
      </w:r>
      <w:r>
        <w:rPr>
          <w:rFonts w:hint="eastAsia"/>
        </w:rPr>
        <w:t>文件，内容为</w:t>
      </w:r>
      <w:r>
        <w:rPr>
          <w:rFonts w:hint="eastAsia"/>
        </w:rPr>
        <w:t>I See You,</w:t>
      </w:r>
      <w:r>
        <w:rPr>
          <w:rFonts w:hint="eastAsia"/>
        </w:rPr>
        <w:t>实际运行结果如图</w:t>
      </w:r>
      <w:r>
        <w:rPr>
          <w:rFonts w:hint="eastAsia"/>
        </w:rPr>
        <w:t>8-</w:t>
      </w:r>
      <w:r>
        <w:t>5</w:t>
      </w:r>
      <w:r>
        <w:rPr>
          <w:rFonts w:hint="eastAsia"/>
        </w:rPr>
        <w:t>所示。</w:t>
      </w:r>
    </w:p>
    <w:p w:rsidR="009A14BC" w:rsidRDefault="009A14BC" w:rsidP="009A14BC">
      <w:pPr>
        <w:pStyle w:val="ad"/>
        <w:numPr>
          <w:ilvl w:val="0"/>
          <w:numId w:val="39"/>
        </w:numPr>
        <w:snapToGrid w:val="0"/>
        <w:ind w:firstLineChars="0"/>
      </w:pPr>
      <w:r>
        <w:rPr>
          <w:rFonts w:hint="eastAsia"/>
        </w:rPr>
        <w:t>对应测试数据的运行结果截图：</w:t>
      </w:r>
    </w:p>
    <w:p w:rsidR="009A14BC" w:rsidRDefault="00764534" w:rsidP="009A14BC">
      <w:pPr>
        <w:pStyle w:val="af5"/>
      </w:pPr>
      <w:r w:rsidRPr="00764534">
        <w:drawing>
          <wp:inline distT="0" distB="0" distL="0" distR="0" wp14:anchorId="3CAA1F78" wp14:editId="468C9B3B">
            <wp:extent cx="2870348" cy="1193861"/>
            <wp:effectExtent l="0" t="0" r="6350" b="635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biLevel thresh="75000"/>
                    </a:blip>
                    <a:stretch>
                      <a:fillRect/>
                    </a:stretch>
                  </pic:blipFill>
                  <pic:spPr>
                    <a:xfrm>
                      <a:off x="0" y="0"/>
                      <a:ext cx="2870348" cy="1193861"/>
                    </a:xfrm>
                    <a:prstGeom prst="rect">
                      <a:avLst/>
                    </a:prstGeom>
                  </pic:spPr>
                </pic:pic>
              </a:graphicData>
            </a:graphic>
          </wp:inline>
        </w:drawing>
      </w:r>
    </w:p>
    <w:p w:rsidR="009A14BC" w:rsidRDefault="009A14BC" w:rsidP="009A14BC">
      <w:pPr>
        <w:pStyle w:val="af5"/>
      </w:pPr>
      <w:r>
        <w:rPr>
          <w:rFonts w:hint="eastAsia"/>
        </w:rPr>
        <w:t>图</w:t>
      </w:r>
      <w:r w:rsidR="00764534">
        <w:t>8</w:t>
      </w:r>
      <w:r>
        <w:rPr>
          <w:rFonts w:hint="eastAsia"/>
        </w:rPr>
        <w:t>-</w:t>
      </w:r>
      <w:r>
        <w:t xml:space="preserve">5 </w:t>
      </w:r>
      <w:r>
        <w:rPr>
          <w:rFonts w:hint="eastAsia"/>
        </w:rPr>
        <w:t>编程题的测试结果</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64534" w:rsidRDefault="00764534" w:rsidP="00764534">
      <w:pPr>
        <w:pStyle w:val="120"/>
        <w:spacing w:before="156"/>
      </w:pPr>
      <w:r>
        <w:t>8</w:t>
      </w:r>
      <w:r>
        <w:rPr>
          <w:rFonts w:hint="eastAsia"/>
        </w:rPr>
        <w:t>.</w:t>
      </w:r>
      <w:r>
        <w:t xml:space="preserve">3 </w:t>
      </w:r>
      <w:r>
        <w:rPr>
          <w:rFonts w:hint="eastAsia"/>
        </w:rPr>
        <w:t>实验小结</w:t>
      </w:r>
    </w:p>
    <w:p w:rsidR="00764534" w:rsidRDefault="00764534" w:rsidP="00764534">
      <w:r>
        <w:rPr>
          <w:rFonts w:hint="eastAsia"/>
        </w:rPr>
        <w:t>（</w:t>
      </w:r>
      <w:r>
        <w:rPr>
          <w:rFonts w:hint="eastAsia"/>
        </w:rPr>
        <w:t>1</w:t>
      </w:r>
      <w:r>
        <w:rPr>
          <w:rFonts w:hint="eastAsia"/>
        </w:rPr>
        <w:t>）验证题的解答过程中对于二进制文件字节读写顺序不够了解，在网上学习了主机字节顺序和网络字节顺序的知识后加深了理解。</w:t>
      </w:r>
    </w:p>
    <w:p w:rsidR="00764534" w:rsidRDefault="00764534" w:rsidP="00764534">
      <w:r>
        <w:rPr>
          <w:rFonts w:hint="eastAsia"/>
        </w:rPr>
        <w:t>（</w:t>
      </w:r>
      <w:r>
        <w:rPr>
          <w:rFonts w:hint="eastAsia"/>
        </w:rPr>
        <w:t>2</w:t>
      </w:r>
      <w:r>
        <w:rPr>
          <w:rFonts w:hint="eastAsia"/>
        </w:rPr>
        <w:t>）替换题</w:t>
      </w:r>
      <w:r w:rsidR="00E55017">
        <w:rPr>
          <w:rFonts w:hint="eastAsia"/>
        </w:rPr>
        <w:t>第一题</w:t>
      </w:r>
      <w:r>
        <w:rPr>
          <w:rFonts w:hint="eastAsia"/>
        </w:rPr>
        <w:t>偷偷考察了一下优先级，监视</w:t>
      </w:r>
      <w:r>
        <w:rPr>
          <w:rFonts w:hint="eastAsia"/>
        </w:rPr>
        <w:t>ch</w:t>
      </w:r>
      <w:r>
        <w:rPr>
          <w:rFonts w:hint="eastAsia"/>
        </w:rPr>
        <w:t>的值便很容易发现</w:t>
      </w:r>
      <w:r w:rsidR="00E55017">
        <w:rPr>
          <w:rFonts w:hint="eastAsia"/>
        </w:rPr>
        <w:t>错误</w:t>
      </w:r>
      <w:r>
        <w:rPr>
          <w:rFonts w:hint="eastAsia"/>
        </w:rPr>
        <w:t>所在。</w:t>
      </w:r>
      <w:r w:rsidR="00E55017">
        <w:rPr>
          <w:rFonts w:hint="eastAsia"/>
        </w:rPr>
        <w:t>第二题则是考察文件操作，</w:t>
      </w:r>
      <w:r w:rsidR="00CF2FBF">
        <w:rPr>
          <w:rFonts w:hint="eastAsia"/>
        </w:rPr>
        <w:t>难度较低</w:t>
      </w:r>
      <w:r w:rsidR="00E55017">
        <w:rPr>
          <w:rFonts w:hint="eastAsia"/>
        </w:rPr>
        <w:t>。</w:t>
      </w:r>
    </w:p>
    <w:p w:rsidR="00764534" w:rsidRDefault="00764534" w:rsidP="00764534">
      <w:r>
        <w:rPr>
          <w:rFonts w:hint="eastAsia"/>
        </w:rPr>
        <w:t>（</w:t>
      </w:r>
      <w:r>
        <w:rPr>
          <w:rFonts w:hint="eastAsia"/>
        </w:rPr>
        <w:t>3</w:t>
      </w:r>
      <w:r>
        <w:rPr>
          <w:rFonts w:hint="eastAsia"/>
        </w:rPr>
        <w:t>）编程题是基本文件操作，没有遇到问题。</w:t>
      </w:r>
    </w:p>
    <w:p w:rsidR="00764534" w:rsidRDefault="00764534" w:rsidP="00764534">
      <w:pPr>
        <w:widowControl/>
        <w:spacing w:line="240" w:lineRule="auto"/>
        <w:jc w:val="left"/>
      </w:pPr>
      <w:r>
        <w:br w:type="page"/>
      </w:r>
    </w:p>
    <w:p w:rsidR="00735244" w:rsidRDefault="00735244" w:rsidP="00735244">
      <w:pPr>
        <w:pStyle w:val="af4"/>
        <w:spacing w:before="156"/>
      </w:pPr>
      <w:bookmarkStart w:id="23"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3"/>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4" w:name="_Toc500444784"/>
      <w:r>
        <w:rPr>
          <w:rFonts w:hint="eastAsia"/>
        </w:rPr>
        <w:t>1</w:t>
      </w:r>
      <w:r>
        <w:t>.3.1 reading.c</w:t>
      </w:r>
      <w:bookmarkEnd w:id="24"/>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94"/>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5" w:name="_Toc500444785"/>
      <w:r>
        <w:rPr>
          <w:rFonts w:hint="eastAsia"/>
        </w:rPr>
        <w:t>1.</w:t>
      </w:r>
      <w:r>
        <w:t>3</w:t>
      </w:r>
      <w:r>
        <w:rPr>
          <w:rFonts w:hint="eastAsia"/>
        </w:rPr>
        <w:t>.</w:t>
      </w:r>
      <w:r>
        <w:t>2 output.c</w:t>
      </w:r>
      <w:bookmarkEnd w:id="25"/>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7"/>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8"/>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99"/>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200"/>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201"/>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202"/>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bookmarkStart w:id="26" w:name="_GoBack"/>
      <w:bookmarkEnd w:id="26"/>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9035EC" w:rsidRDefault="00B8042D" w:rsidP="00B8042D">
      <w:pPr>
        <w:ind w:left="420" w:firstLine="420"/>
      </w:pPr>
      <w:r>
        <w:rPr>
          <w:rFonts w:hint="eastAsia"/>
        </w:rPr>
        <w:t>说明上述函数的输出均达到要求，可以正确表达所需意思。</w:t>
      </w:r>
    </w:p>
    <w:p w:rsidR="009035EC" w:rsidRDefault="009035EC">
      <w:pPr>
        <w:widowControl/>
        <w:spacing w:line="240" w:lineRule="auto"/>
        <w:jc w:val="left"/>
      </w:pPr>
      <w:r>
        <w:br w:type="page"/>
      </w:r>
    </w:p>
    <w:p w:rsidR="00B8042D" w:rsidRDefault="009035EC" w:rsidP="00FB7EAD">
      <w:pPr>
        <w:pStyle w:val="af4"/>
        <w:spacing w:before="156"/>
      </w:pPr>
      <w:r>
        <w:rPr>
          <w:rFonts w:hint="eastAsia"/>
        </w:rPr>
        <w:lastRenderedPageBreak/>
        <w:t>附录</w:t>
      </w:r>
      <w:r w:rsidR="00FB7EAD">
        <w:rPr>
          <w:rFonts w:hint="eastAsia"/>
        </w:rPr>
        <w:t>3</w:t>
      </w:r>
      <w:r>
        <w:rPr>
          <w:rFonts w:hint="eastAsia"/>
        </w:rPr>
        <w:t xml:space="preserve">  </w:t>
      </w:r>
      <w:r w:rsidR="00FB7EAD">
        <w:rPr>
          <w:rFonts w:hint="eastAsia"/>
        </w:rPr>
        <w:t>自制计算器完整代码</w:t>
      </w:r>
    </w:p>
    <w:p w:rsidR="00FB7EAD" w:rsidRDefault="00FB7EAD" w:rsidP="00FB7EAD">
      <w:pPr>
        <w:pStyle w:val="120"/>
        <w:spacing w:before="156"/>
        <w:rPr>
          <w:i/>
        </w:rPr>
      </w:pPr>
      <w:r>
        <w:rPr>
          <w:rFonts w:hint="eastAsia"/>
        </w:rPr>
        <w:t>3.</w:t>
      </w:r>
      <w:r>
        <w:t xml:space="preserve">1 </w:t>
      </w:r>
      <w:r w:rsidR="00577CCA" w:rsidRPr="00577CCA">
        <w:rPr>
          <w:rFonts w:hint="eastAsia"/>
          <w:i/>
        </w:rPr>
        <w:t>why</w:t>
      </w:r>
      <w:r w:rsidR="00577CCA" w:rsidRPr="00577CCA">
        <w:rPr>
          <w:i/>
        </w:rPr>
        <w:t>_calculator.h</w:t>
      </w:r>
    </w:p>
    <w:p w:rsidR="00577CCA" w:rsidRDefault="00577CCA" w:rsidP="00577CCA">
      <w:pPr>
        <w:pStyle w:val="af9"/>
      </w:pPr>
      <w:r>
        <w:t>#ifndef _MAIN_H</w:t>
      </w:r>
    </w:p>
    <w:p w:rsidR="00577CCA" w:rsidRDefault="00577CCA" w:rsidP="00577CCA">
      <w:pPr>
        <w:pStyle w:val="af9"/>
      </w:pPr>
      <w:r>
        <w:t>#define _MAIN_H</w:t>
      </w: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h</w:t>
      </w:r>
    </w:p>
    <w:p w:rsidR="00577CCA" w:rsidRDefault="00577CCA" w:rsidP="00577CCA">
      <w:pPr>
        <w:pStyle w:val="af9"/>
      </w:pPr>
      <w:r>
        <w:t>*    Description:</w:t>
      </w:r>
      <w:r>
        <w:tab/>
        <w:t>including library</w:t>
      </w:r>
    </w:p>
    <w:p w:rsidR="00577CCA" w:rsidRDefault="00577CCA" w:rsidP="00577CCA">
      <w:pPr>
        <w:pStyle w:val="af9"/>
      </w:pPr>
      <w:r>
        <w:t>*        Version:</w:t>
      </w:r>
      <w:r>
        <w:tab/>
        <w:t>1.1.2</w:t>
      </w:r>
    </w:p>
    <w:p w:rsidR="00577CCA" w:rsidRDefault="00577CCA" w:rsidP="00577CCA">
      <w:pPr>
        <w:pStyle w:val="af9"/>
      </w:pPr>
      <w:r>
        <w:t>*        Created:</w:t>
      </w:r>
      <w:r>
        <w:tab/>
        <w:t>2017.10.26 16:03:50</w:t>
      </w:r>
    </w:p>
    <w:p w:rsidR="00577CCA" w:rsidRDefault="00577CCA" w:rsidP="00577CCA">
      <w:pPr>
        <w:pStyle w:val="af9"/>
      </w:pPr>
      <w:r>
        <w:t>*      Time Used:</w:t>
      </w:r>
      <w:r>
        <w:tab/>
        <w:t>10h</w:t>
      </w:r>
    </w:p>
    <w:p w:rsidR="00577CCA" w:rsidRDefault="00577CCA" w:rsidP="00577CCA">
      <w:pPr>
        <w:pStyle w:val="af9"/>
      </w:pPr>
      <w:r>
        <w:t>*  Last Modified:</w:t>
      </w:r>
      <w:r>
        <w:tab/>
        <w:t>2017.10.26 16:22</w:t>
      </w:r>
    </w:p>
    <w:p w:rsidR="00577CCA" w:rsidRDefault="00577CCA" w:rsidP="00577CCA">
      <w:pPr>
        <w:pStyle w:val="af9"/>
      </w:pPr>
      <w:r>
        <w:t>*   Last Changed:</w:t>
      </w:r>
      <w:r>
        <w:tab/>
        <w:t>New functions added</w:t>
      </w:r>
    </w:p>
    <w:p w:rsidR="00577CCA" w:rsidRDefault="00577CCA" w:rsidP="00577CCA">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p>
    <w:p w:rsidR="00577CCA" w:rsidRDefault="00577CCA" w:rsidP="00577CCA">
      <w:pPr>
        <w:pStyle w:val="af9"/>
      </w:pPr>
      <w:r>
        <w:t>#include&lt;stdio.h&gt;</w:t>
      </w:r>
    </w:p>
    <w:p w:rsidR="00577CCA" w:rsidRDefault="00577CCA" w:rsidP="00577CCA">
      <w:pPr>
        <w:pStyle w:val="af9"/>
      </w:pPr>
      <w:r>
        <w:t>#include&lt;math.h&gt;</w:t>
      </w:r>
    </w:p>
    <w:p w:rsidR="00577CCA" w:rsidRDefault="00577CCA" w:rsidP="00577CCA">
      <w:pPr>
        <w:pStyle w:val="af9"/>
      </w:pPr>
      <w:r>
        <w:t>#include&lt;string.h&gt;</w:t>
      </w:r>
    </w:p>
    <w:p w:rsidR="00577CCA" w:rsidRDefault="00577CCA" w:rsidP="00577CCA">
      <w:pPr>
        <w:pStyle w:val="af9"/>
      </w:pPr>
      <w:r>
        <w:t>#include&lt;malloc.h&gt;</w:t>
      </w:r>
    </w:p>
    <w:p w:rsidR="00577CCA" w:rsidRDefault="00577CCA" w:rsidP="00577CCA">
      <w:pPr>
        <w:pStyle w:val="af9"/>
      </w:pPr>
      <w:r>
        <w:t>#include&lt;stdlib.h&gt;</w:t>
      </w:r>
    </w:p>
    <w:p w:rsidR="00577CCA" w:rsidRDefault="00577CCA" w:rsidP="00577CCA">
      <w:pPr>
        <w:pStyle w:val="af9"/>
        <w:rPr>
          <w:rFonts w:hint="eastAsia"/>
        </w:rPr>
      </w:pPr>
      <w:r>
        <w:rPr>
          <w:rFonts w:hint="eastAsia"/>
        </w:rPr>
        <w:t>#define MAXSIZE 500//</w:t>
      </w:r>
      <w:r>
        <w:rPr>
          <w:rFonts w:hint="eastAsia"/>
        </w:rPr>
        <w:t>输入表达式的最大长度</w:t>
      </w:r>
    </w:p>
    <w:p w:rsidR="00577CCA" w:rsidRDefault="00577CCA" w:rsidP="00577CCA">
      <w:pPr>
        <w:pStyle w:val="af9"/>
      </w:pPr>
    </w:p>
    <w:p w:rsidR="00577CCA" w:rsidRDefault="00577CCA" w:rsidP="00577CCA">
      <w:pPr>
        <w:pStyle w:val="af9"/>
      </w:pPr>
      <w:r>
        <w:t>int readinput(char *input,char *buf);//"input.c"</w:t>
      </w:r>
    </w:p>
    <w:p w:rsidR="00577CCA" w:rsidRDefault="00577CCA" w:rsidP="00577CCA">
      <w:pPr>
        <w:pStyle w:val="af9"/>
      </w:pPr>
      <w:r>
        <w:t>int translate(const char *input, char *repol);//"input.c"</w:t>
      </w:r>
    </w:p>
    <w:p w:rsidR="00577CCA" w:rsidRDefault="00577CCA" w:rsidP="00577CCA">
      <w:pPr>
        <w:pStyle w:val="af9"/>
      </w:pPr>
      <w:r>
        <w:t>int errorfound(const int index);//"output.c"</w:t>
      </w:r>
    </w:p>
    <w:p w:rsidR="00577CCA" w:rsidRDefault="00577CCA" w:rsidP="00577CCA">
      <w:pPr>
        <w:pStyle w:val="af9"/>
      </w:pPr>
      <w:r>
        <w:t>int preciquest(void);//"output.c"</w:t>
      </w:r>
    </w:p>
    <w:p w:rsidR="00577CCA" w:rsidRDefault="00577CCA" w:rsidP="00577CCA">
      <w:pPr>
        <w:pStyle w:val="af9"/>
      </w:pPr>
      <w:r>
        <w:t>void baseoutput(void);//"output.c"</w:t>
      </w:r>
    </w:p>
    <w:p w:rsidR="00577CCA" w:rsidRDefault="00577CCA" w:rsidP="00577CCA">
      <w:pPr>
        <w:pStyle w:val="af9"/>
      </w:pPr>
      <w:r>
        <w:t>void endingoutput(void);//"output.c"</w:t>
      </w:r>
    </w:p>
    <w:p w:rsidR="00577CCA" w:rsidRDefault="00577CCA" w:rsidP="00577CCA">
      <w:pPr>
        <w:pStyle w:val="af9"/>
      </w:pPr>
      <w:r>
        <w:t>void outputhelp(void);//"output.c"</w:t>
      </w:r>
    </w:p>
    <w:p w:rsidR="00577CCA" w:rsidRDefault="00577CCA" w:rsidP="00577CCA">
      <w:pPr>
        <w:pStyle w:val="af9"/>
      </w:pPr>
      <w:r>
        <w:t>void outputresult(double result);//"output.c"</w:t>
      </w:r>
    </w:p>
    <w:p w:rsidR="00577CCA" w:rsidRDefault="00577CCA" w:rsidP="00577CCA">
      <w:pPr>
        <w:pStyle w:val="af9"/>
      </w:pPr>
      <w:r>
        <w:t>void exectute(void);//"why_calculator.c"</w:t>
      </w:r>
    </w:p>
    <w:p w:rsidR="00577CCA" w:rsidRDefault="00577CCA" w:rsidP="00577CCA">
      <w:pPr>
        <w:pStyle w:val="af9"/>
      </w:pPr>
      <w:r>
        <w:t>double calculate(char *repol);//"calculating.c"</w:t>
      </w:r>
    </w:p>
    <w:p w:rsidR="00577CCA" w:rsidRDefault="00577CCA" w:rsidP="00577CCA">
      <w:pPr>
        <w:pStyle w:val="af9"/>
      </w:pPr>
      <w:r>
        <w:t>double numbertrans(const char *dnum);//"calculating.c"</w:t>
      </w:r>
    </w:p>
    <w:p w:rsidR="00577CCA" w:rsidRDefault="00577CCA" w:rsidP="00577CCA">
      <w:pPr>
        <w:pStyle w:val="af9"/>
      </w:pPr>
      <w:r>
        <w:t>int isint(double n);//"calculating.c"</w:t>
      </w:r>
    </w:p>
    <w:p w:rsidR="00577CCA" w:rsidRDefault="00577CCA" w:rsidP="00577CCA">
      <w:pPr>
        <w:pStyle w:val="af9"/>
      </w:pPr>
      <w:r>
        <w:lastRenderedPageBreak/>
        <w:t>#endif //_MAIN_H</w:t>
      </w:r>
    </w:p>
    <w:p w:rsidR="00577CCA" w:rsidRDefault="00577CCA" w:rsidP="00577CCA">
      <w:pPr>
        <w:pStyle w:val="af9"/>
      </w:pPr>
    </w:p>
    <w:p w:rsidR="00577CCA" w:rsidRDefault="00577CCA" w:rsidP="00577CCA">
      <w:pPr>
        <w:pStyle w:val="120"/>
        <w:spacing w:before="156"/>
        <w:rPr>
          <w:i/>
        </w:rPr>
      </w:pPr>
      <w:r>
        <w:rPr>
          <w:rFonts w:hint="eastAsia"/>
        </w:rPr>
        <w:t>3.</w:t>
      </w:r>
      <w:r>
        <w:t>2</w:t>
      </w:r>
      <w:r>
        <w:t xml:space="preserve"> </w:t>
      </w:r>
      <w:r w:rsidRPr="00577CCA">
        <w:rPr>
          <w:rFonts w:hint="eastAsia"/>
          <w:i/>
        </w:rPr>
        <w:t>why</w:t>
      </w:r>
      <w:r>
        <w:rPr>
          <w:i/>
        </w:rPr>
        <w:t>_calculator.c</w:t>
      </w:r>
    </w:p>
    <w:p w:rsidR="00577CCA" w:rsidRDefault="00577CCA" w:rsidP="00577CCA">
      <w:pPr>
        <w:pStyle w:val="af9"/>
      </w:pPr>
      <w:r>
        <w:t>#define _MAIN_C</w:t>
      </w:r>
    </w:p>
    <w:p w:rsidR="00577CCA" w:rsidRDefault="00577CCA" w:rsidP="00577CCA">
      <w:pPr>
        <w:pStyle w:val="af9"/>
      </w:pPr>
      <w:r>
        <w:t>#ifdef _MAIN_C</w:t>
      </w:r>
    </w:p>
    <w:p w:rsidR="00577CCA" w:rsidRDefault="00577CCA" w:rsidP="00577CCA">
      <w:pPr>
        <w:pStyle w:val="af9"/>
      </w:pP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c</w:t>
      </w:r>
    </w:p>
    <w:p w:rsidR="00577CCA" w:rsidRDefault="00577CCA" w:rsidP="00577CCA">
      <w:pPr>
        <w:pStyle w:val="af9"/>
      </w:pPr>
      <w:r>
        <w:t>*    Description:</w:t>
      </w:r>
      <w:r>
        <w:tab/>
        <w:t>a simple calculator</w:t>
      </w:r>
    </w:p>
    <w:p w:rsidR="00577CCA" w:rsidRDefault="00577CCA" w:rsidP="00577CCA">
      <w:pPr>
        <w:pStyle w:val="af9"/>
      </w:pPr>
      <w:r>
        <w:t>*        Version:</w:t>
      </w:r>
      <w:r>
        <w:tab/>
        <w:t>1.1.2</w:t>
      </w:r>
    </w:p>
    <w:p w:rsidR="00577CCA" w:rsidRDefault="00577CCA" w:rsidP="00577CCA">
      <w:pPr>
        <w:pStyle w:val="af9"/>
      </w:pPr>
      <w:r>
        <w:t>*        Created:</w:t>
      </w:r>
      <w:r>
        <w:tab/>
        <w:t>2017.10.26 16:04:15</w:t>
      </w:r>
    </w:p>
    <w:p w:rsidR="00577CCA" w:rsidRDefault="00577CCA" w:rsidP="00577CCA">
      <w:pPr>
        <w:pStyle w:val="af9"/>
      </w:pPr>
      <w:r>
        <w:t>*      Time Used:</w:t>
      </w:r>
      <w:r>
        <w:tab/>
        <w:t>10h</w:t>
      </w:r>
    </w:p>
    <w:p w:rsidR="00577CCA" w:rsidRDefault="00577CCA" w:rsidP="00577CCA">
      <w:pPr>
        <w:pStyle w:val="af9"/>
      </w:pPr>
      <w:r>
        <w:t>*  Last Modified:</w:t>
      </w:r>
      <w:r>
        <w:tab/>
        <w:t>2017.10.27 11:44</w:t>
      </w:r>
    </w:p>
    <w:p w:rsidR="00577CCA" w:rsidRDefault="00577CCA" w:rsidP="00577CCA">
      <w:pPr>
        <w:pStyle w:val="af9"/>
      </w:pPr>
      <w:r>
        <w:t>*    Last Change:</w:t>
      </w:r>
      <w:r>
        <w:tab/>
        <w:t>formated the main fun, making it more flexible</w:t>
      </w:r>
    </w:p>
    <w:p w:rsidR="00577CCA" w:rsidRDefault="00577CCA" w:rsidP="00577CCA">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rPr>
          <w:rFonts w:hint="eastAsia"/>
        </w:rPr>
      </w:pPr>
      <w:r>
        <w:rPr>
          <w:rFonts w:hint="eastAsia"/>
        </w:rPr>
        <w:t>//</w:t>
      </w:r>
      <w:r>
        <w:rPr>
          <w:rFonts w:hint="eastAsia"/>
        </w:rPr>
        <w:t>更新方向：</w:t>
      </w:r>
    </w:p>
    <w:p w:rsidR="00577CCA" w:rsidRDefault="00577CCA" w:rsidP="00577CCA">
      <w:pPr>
        <w:pStyle w:val="af9"/>
        <w:rPr>
          <w:rFonts w:hint="eastAsia"/>
        </w:rPr>
      </w:pPr>
      <w:r>
        <w:rPr>
          <w:rFonts w:hint="eastAsia"/>
        </w:rPr>
        <w:t>//1.</w:t>
      </w:r>
      <w:r>
        <w:rPr>
          <w:rFonts w:hint="eastAsia"/>
        </w:rPr>
        <w:t>增加负数的识别与读取（</w:t>
      </w:r>
      <w:r>
        <w:rPr>
          <w:rFonts w:hint="eastAsia"/>
        </w:rPr>
        <w:t>-a=(0-a)</w:t>
      </w:r>
      <w:r>
        <w:rPr>
          <w:rFonts w:hint="eastAsia"/>
        </w:rPr>
        <w:t>）</w:t>
      </w:r>
      <w:r>
        <w:rPr>
          <w:rFonts w:hint="eastAsia"/>
        </w:rPr>
        <w:tab/>
      </w:r>
      <w:r>
        <w:rPr>
          <w:rFonts w:hint="eastAsia"/>
        </w:rPr>
        <w:tab/>
        <w:t>fixed</w:t>
      </w:r>
    </w:p>
    <w:p w:rsidR="00577CCA" w:rsidRDefault="00577CCA" w:rsidP="00577CCA">
      <w:pPr>
        <w:pStyle w:val="af9"/>
        <w:rPr>
          <w:rFonts w:hint="eastAsia"/>
        </w:rPr>
      </w:pPr>
      <w:r>
        <w:rPr>
          <w:rFonts w:hint="eastAsia"/>
        </w:rPr>
        <w:t>//2.</w:t>
      </w:r>
      <w:r>
        <w:rPr>
          <w:rFonts w:hint="eastAsia"/>
        </w:rPr>
        <w:t>对于多余运算符的识别</w:t>
      </w:r>
      <w:r>
        <w:rPr>
          <w:rFonts w:hint="eastAsia"/>
        </w:rPr>
        <w:tab/>
      </w:r>
      <w:r>
        <w:rPr>
          <w:rFonts w:hint="eastAsia"/>
        </w:rPr>
        <w:tab/>
      </w:r>
      <w:r>
        <w:rPr>
          <w:rFonts w:hint="eastAsia"/>
        </w:rPr>
        <w:tab/>
      </w:r>
      <w:r>
        <w:rPr>
          <w:rFonts w:hint="eastAsia"/>
        </w:rPr>
        <w:tab/>
        <w:t>fixed</w:t>
      </w:r>
    </w:p>
    <w:p w:rsidR="00577CCA" w:rsidRDefault="00577CCA" w:rsidP="00577CCA">
      <w:pPr>
        <w:pStyle w:val="af9"/>
        <w:rPr>
          <w:rFonts w:hint="eastAsia"/>
        </w:rPr>
      </w:pPr>
      <w:r>
        <w:rPr>
          <w:rFonts w:hint="eastAsia"/>
        </w:rPr>
        <w:t>//3.</w:t>
      </w:r>
      <w:r>
        <w:rPr>
          <w:rFonts w:hint="eastAsia"/>
        </w:rPr>
        <w:t>对于输入非特定字母命令的识别</w:t>
      </w:r>
      <w:r>
        <w:rPr>
          <w:rFonts w:hint="eastAsia"/>
        </w:rPr>
        <w:tab/>
      </w:r>
      <w:r>
        <w:rPr>
          <w:rFonts w:hint="eastAsia"/>
        </w:rPr>
        <w:tab/>
      </w:r>
      <w:r>
        <w:rPr>
          <w:rFonts w:hint="eastAsia"/>
        </w:rPr>
        <w:tab/>
        <w:t>fixed</w:t>
      </w:r>
    </w:p>
    <w:p w:rsidR="00577CCA" w:rsidRDefault="00577CCA" w:rsidP="00577CCA">
      <w:pPr>
        <w:pStyle w:val="af9"/>
        <w:rPr>
          <w:rFonts w:hint="eastAsia"/>
        </w:rPr>
      </w:pPr>
      <w:r>
        <w:rPr>
          <w:rFonts w:hint="eastAsia"/>
        </w:rPr>
        <w:t>//4.</w:t>
      </w:r>
      <w:r>
        <w:rPr>
          <w:rFonts w:hint="eastAsia"/>
        </w:rPr>
        <w:t>对于负数开奇整数次方的支持</w:t>
      </w:r>
      <w:r>
        <w:rPr>
          <w:rFonts w:hint="eastAsia"/>
        </w:rPr>
        <w:t xml:space="preserve">           fixed</w:t>
      </w:r>
    </w:p>
    <w:p w:rsidR="00577CCA" w:rsidRDefault="00577CCA" w:rsidP="00577CCA">
      <w:pPr>
        <w:pStyle w:val="af9"/>
      </w:pPr>
      <w:r>
        <w:t>#include&lt;why_calculator.h&gt;</w:t>
      </w:r>
    </w:p>
    <w:p w:rsidR="00577CCA" w:rsidRDefault="00577CCA" w:rsidP="00577CCA">
      <w:pPr>
        <w:pStyle w:val="af9"/>
      </w:pPr>
    </w:p>
    <w:p w:rsidR="00577CCA" w:rsidRDefault="00577CCA" w:rsidP="00577CCA">
      <w:pPr>
        <w:pStyle w:val="af9"/>
        <w:rPr>
          <w:rFonts w:hint="eastAsia"/>
        </w:rPr>
      </w:pPr>
      <w:r>
        <w:rPr>
          <w:rFonts w:hint="eastAsia"/>
        </w:rPr>
        <w:t>//</w:t>
      </w:r>
      <w:r>
        <w:rPr>
          <w:rFonts w:hint="eastAsia"/>
        </w:rPr>
        <w:t>异常安全指示器</w:t>
      </w:r>
    </w:p>
    <w:p w:rsidR="00577CCA" w:rsidRDefault="00577CCA" w:rsidP="00577CCA">
      <w:pPr>
        <w:pStyle w:val="af9"/>
        <w:rPr>
          <w:rFonts w:hint="eastAsia"/>
        </w:rPr>
      </w:pPr>
      <w:r>
        <w:rPr>
          <w:rFonts w:hint="eastAsia"/>
        </w:rPr>
        <w:t>//0:</w:t>
      </w:r>
      <w:r>
        <w:rPr>
          <w:rFonts w:hint="eastAsia"/>
        </w:rPr>
        <w:t>正常结束，</w:t>
      </w:r>
      <w:r>
        <w:rPr>
          <w:rFonts w:hint="eastAsia"/>
        </w:rPr>
        <w:t>1:</w:t>
      </w:r>
      <w:r>
        <w:rPr>
          <w:rFonts w:hint="eastAsia"/>
        </w:rPr>
        <w:t>继续运行，</w:t>
      </w:r>
      <w:r>
        <w:rPr>
          <w:rFonts w:hint="eastAsia"/>
        </w:rPr>
        <w:t>2:</w:t>
      </w:r>
      <w:r>
        <w:rPr>
          <w:rFonts w:hint="eastAsia"/>
        </w:rPr>
        <w:t>跳过此次计算，其他</w:t>
      </w:r>
      <w:r>
        <w:rPr>
          <w:rFonts w:hint="eastAsia"/>
        </w:rPr>
        <w:t>:</w:t>
      </w:r>
      <w:r>
        <w:rPr>
          <w:rFonts w:hint="eastAsia"/>
        </w:rPr>
        <w:t>异常结束</w:t>
      </w:r>
    </w:p>
    <w:p w:rsidR="00577CCA" w:rsidRDefault="00577CCA" w:rsidP="00577CCA">
      <w:pPr>
        <w:pStyle w:val="af9"/>
      </w:pPr>
      <w:r>
        <w:t>int execstatus = 1;</w:t>
      </w:r>
    </w:p>
    <w:p w:rsidR="00577CCA" w:rsidRDefault="00577CCA" w:rsidP="00577CCA">
      <w:pPr>
        <w:pStyle w:val="af9"/>
        <w:rPr>
          <w:rFonts w:hint="eastAsia"/>
        </w:rPr>
      </w:pPr>
      <w:r>
        <w:rPr>
          <w:rFonts w:hint="eastAsia"/>
        </w:rPr>
        <w:t>//</w:t>
      </w:r>
      <w:r>
        <w:rPr>
          <w:rFonts w:hint="eastAsia"/>
        </w:rPr>
        <w:t>精度，表示保留的小数位数</w:t>
      </w:r>
    </w:p>
    <w:p w:rsidR="00577CCA" w:rsidRDefault="00577CCA" w:rsidP="00577CCA">
      <w:pPr>
        <w:pStyle w:val="af9"/>
      </w:pPr>
      <w:r>
        <w:t>int preci=15;</w:t>
      </w:r>
    </w:p>
    <w:p w:rsidR="00577CCA" w:rsidRDefault="00577CCA" w:rsidP="00577CCA">
      <w:pPr>
        <w:pStyle w:val="af9"/>
      </w:pPr>
    </w:p>
    <w:p w:rsidR="00577CCA" w:rsidRDefault="00577CCA" w:rsidP="00577CCA">
      <w:pPr>
        <w:pStyle w:val="af9"/>
        <w:rPr>
          <w:rFonts w:hint="eastAsia"/>
        </w:rPr>
      </w:pPr>
      <w:r>
        <w:rPr>
          <w:rFonts w:hint="eastAsia"/>
        </w:rPr>
        <w:t>//</w:t>
      </w:r>
      <w:r>
        <w:rPr>
          <w:rFonts w:hint="eastAsia"/>
        </w:rPr>
        <w:t>真正的执行函数</w:t>
      </w:r>
    </w:p>
    <w:p w:rsidR="00577CCA" w:rsidRDefault="00577CCA" w:rsidP="00577CCA">
      <w:pPr>
        <w:pStyle w:val="af9"/>
      </w:pPr>
      <w:r>
        <w:t>void exectute(void) {</w:t>
      </w:r>
    </w:p>
    <w:p w:rsidR="00577CCA" w:rsidRDefault="00577CCA" w:rsidP="00577CCA">
      <w:pPr>
        <w:pStyle w:val="af9"/>
      </w:pPr>
      <w:r>
        <w:tab/>
        <w:t>char input[MAXSIZE];</w:t>
      </w:r>
    </w:p>
    <w:p w:rsidR="00577CCA" w:rsidRDefault="00577CCA" w:rsidP="00577CCA">
      <w:pPr>
        <w:pStyle w:val="af9"/>
      </w:pPr>
      <w:r>
        <w:tab/>
        <w:t>char repol[MAXSIZE];</w:t>
      </w:r>
    </w:p>
    <w:p w:rsidR="00577CCA" w:rsidRDefault="00577CCA" w:rsidP="00577CCA">
      <w:pPr>
        <w:pStyle w:val="af9"/>
      </w:pPr>
      <w:r>
        <w:tab/>
        <w:t>char buf[MAXSIZE];</w:t>
      </w:r>
    </w:p>
    <w:p w:rsidR="00577CCA" w:rsidRDefault="00577CCA" w:rsidP="00577CCA">
      <w:pPr>
        <w:pStyle w:val="af9"/>
      </w:pPr>
      <w:r>
        <w:tab/>
        <w:t>double result;</w:t>
      </w:r>
    </w:p>
    <w:p w:rsidR="00577CCA" w:rsidRDefault="00577CCA" w:rsidP="00577CCA">
      <w:pPr>
        <w:pStyle w:val="af9"/>
      </w:pPr>
      <w:r>
        <w:lastRenderedPageBreak/>
        <w:tab/>
        <w:t>baseoutput();</w:t>
      </w:r>
    </w:p>
    <w:p w:rsidR="00577CCA" w:rsidRDefault="00577CCA" w:rsidP="00577CCA">
      <w:pPr>
        <w:pStyle w:val="af9"/>
        <w:rPr>
          <w:rFonts w:hint="eastAsia"/>
        </w:rPr>
      </w:pPr>
      <w:r>
        <w:rPr>
          <w:rFonts w:hint="eastAsia"/>
        </w:rPr>
        <w:tab/>
        <w:t>while (execstatus) {//</w:t>
      </w:r>
      <w:r>
        <w:rPr>
          <w:rFonts w:hint="eastAsia"/>
        </w:rPr>
        <w:t>不为</w:t>
      </w:r>
      <w:r>
        <w:rPr>
          <w:rFonts w:hint="eastAsia"/>
        </w:rPr>
        <w:t>0</w:t>
      </w:r>
      <w:r>
        <w:rPr>
          <w:rFonts w:hint="eastAsia"/>
        </w:rPr>
        <w:t>时继续运行</w:t>
      </w:r>
    </w:p>
    <w:p w:rsidR="00577CCA" w:rsidRDefault="00577CCA" w:rsidP="00577CCA">
      <w:pPr>
        <w:pStyle w:val="af9"/>
        <w:rPr>
          <w:rFonts w:hint="eastAsia"/>
        </w:rPr>
      </w:pPr>
      <w:r>
        <w:rPr>
          <w:rFonts w:hint="eastAsia"/>
        </w:rPr>
        <w:tab/>
      </w:r>
      <w:r>
        <w:rPr>
          <w:rFonts w:hint="eastAsia"/>
        </w:rPr>
        <w:tab/>
        <w:t>if (execstatus != 2 &amp;&amp; execstatus != 1) {//</w:t>
      </w:r>
      <w:r>
        <w:rPr>
          <w:rFonts w:hint="eastAsia"/>
        </w:rPr>
        <w:t>遇到异常错误时</w:t>
      </w:r>
    </w:p>
    <w:p w:rsidR="00577CCA" w:rsidRDefault="00577CCA" w:rsidP="00577CCA">
      <w:pPr>
        <w:pStyle w:val="af9"/>
        <w:rPr>
          <w:rFonts w:hint="eastAsia"/>
        </w:rPr>
      </w:pPr>
      <w:r>
        <w:rPr>
          <w:rFonts w:hint="eastAsia"/>
        </w:rPr>
        <w:tab/>
      </w:r>
      <w:r>
        <w:rPr>
          <w:rFonts w:hint="eastAsia"/>
        </w:rPr>
        <w:tab/>
      </w:r>
      <w:r>
        <w:rPr>
          <w:rFonts w:hint="eastAsia"/>
        </w:rPr>
        <w:tab/>
        <w:t>printf("</w:t>
      </w:r>
      <w:r>
        <w:rPr>
          <w:rFonts w:hint="eastAsia"/>
        </w:rPr>
        <w:t>未知错误，请按任意键结束程序</w:t>
      </w:r>
      <w:r>
        <w:rPr>
          <w:rFonts w:hint="eastAsia"/>
        </w:rPr>
        <w:t>\n");</w:t>
      </w:r>
    </w:p>
    <w:p w:rsidR="00577CCA" w:rsidRDefault="00577CCA" w:rsidP="00577CCA">
      <w:pPr>
        <w:pStyle w:val="af9"/>
      </w:pPr>
      <w:r>
        <w:tab/>
      </w:r>
      <w:r>
        <w:tab/>
      </w:r>
      <w:r>
        <w:tab/>
        <w:t>system("pause");</w:t>
      </w:r>
    </w:p>
    <w:p w:rsidR="00577CCA" w:rsidRDefault="00577CCA" w:rsidP="00577CCA">
      <w:pPr>
        <w:pStyle w:val="af9"/>
      </w:pPr>
      <w:r>
        <w:tab/>
      </w:r>
      <w:r>
        <w:tab/>
      </w:r>
      <w:r>
        <w:tab/>
        <w:t>exit(-1);</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execstatus = readinput(input,buf);//</w:t>
      </w:r>
      <w:r>
        <w:rPr>
          <w:rFonts w:hint="eastAsia"/>
        </w:rPr>
        <w:t>读取输入</w:t>
      </w:r>
    </w:p>
    <w:p w:rsidR="00577CCA" w:rsidRDefault="00577CCA" w:rsidP="00577CCA">
      <w:pPr>
        <w:pStyle w:val="af9"/>
        <w:rPr>
          <w:rFonts w:hint="eastAsia"/>
        </w:rPr>
      </w:pPr>
      <w:r>
        <w:rPr>
          <w:rFonts w:hint="eastAsia"/>
        </w:rPr>
        <w:tab/>
      </w:r>
      <w:r>
        <w:rPr>
          <w:rFonts w:hint="eastAsia"/>
        </w:rPr>
        <w:tab/>
        <w:t>if (execstatus == 2) {//</w:t>
      </w:r>
      <w:r>
        <w:rPr>
          <w:rFonts w:hint="eastAsia"/>
        </w:rPr>
        <w:t>遇到跳过本次计算请求时输出结束语并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translate(input, repol);//</w:t>
      </w:r>
      <w:r>
        <w:rPr>
          <w:rFonts w:hint="eastAsia"/>
        </w:rPr>
        <w:t>转换为逆波兰表达式</w:t>
      </w:r>
    </w:p>
    <w:p w:rsidR="00577CCA" w:rsidRDefault="00577CCA" w:rsidP="00577CCA">
      <w:pPr>
        <w:pStyle w:val="af9"/>
        <w:rPr>
          <w:rFonts w:hint="eastAsia"/>
        </w:rPr>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rPr>
          <w:rFonts w:hint="eastAsia"/>
        </w:rPr>
      </w:pPr>
      <w:r>
        <w:rPr>
          <w:rFonts w:hint="eastAsia"/>
        </w:rPr>
        <w:tab/>
      </w:r>
      <w:r>
        <w:rPr>
          <w:rFonts w:hint="eastAsia"/>
        </w:rPr>
        <w:tab/>
        <w:t>//puts(repol);//</w:t>
      </w:r>
      <w:r>
        <w:rPr>
          <w:rFonts w:hint="eastAsia"/>
        </w:rPr>
        <w:t>检测逆波兰转换是否正确，非调试时注释</w:t>
      </w:r>
    </w:p>
    <w:p w:rsidR="00577CCA" w:rsidRDefault="00577CCA" w:rsidP="00577CCA">
      <w:pPr>
        <w:pStyle w:val="af9"/>
      </w:pPr>
      <w:r>
        <w:tab/>
      </w:r>
      <w:r>
        <w:tab/>
      </w:r>
    </w:p>
    <w:p w:rsidR="00577CCA" w:rsidRDefault="00577CCA" w:rsidP="00577CCA">
      <w:pPr>
        <w:pStyle w:val="af9"/>
      </w:pPr>
      <w:r>
        <w:tab/>
      </w:r>
      <w:r>
        <w:tab/>
        <w:t>result = calculate(repol);</w:t>
      </w:r>
    </w:p>
    <w:p w:rsidR="00577CCA" w:rsidRDefault="00577CCA" w:rsidP="00577CCA">
      <w:pPr>
        <w:pStyle w:val="af9"/>
        <w:rPr>
          <w:rFonts w:hint="eastAsia"/>
        </w:rPr>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tab/>
      </w:r>
    </w:p>
    <w:p w:rsidR="00577CCA" w:rsidRDefault="00577CCA" w:rsidP="00577CCA">
      <w:pPr>
        <w:pStyle w:val="af9"/>
      </w:pPr>
      <w:r>
        <w:tab/>
      </w:r>
      <w:r>
        <w:tab/>
        <w:t>printf("%s = ", buf);</w:t>
      </w:r>
    </w:p>
    <w:p w:rsidR="00577CCA" w:rsidRDefault="00577CCA" w:rsidP="00577CCA">
      <w:pPr>
        <w:pStyle w:val="af9"/>
      </w:pPr>
      <w:r>
        <w:tab/>
      </w:r>
      <w:r>
        <w:tab/>
        <w:t>outputresult(result);</w:t>
      </w:r>
    </w:p>
    <w:p w:rsidR="00577CCA" w:rsidRDefault="00577CCA" w:rsidP="00577CCA">
      <w:pPr>
        <w:pStyle w:val="af9"/>
      </w:pPr>
      <w:r>
        <w:tab/>
      </w:r>
      <w:r>
        <w:tab/>
        <w:t>endingoutput();</w:t>
      </w:r>
    </w:p>
    <w:p w:rsidR="00577CCA" w:rsidRDefault="00577CCA" w:rsidP="00577CCA">
      <w:pPr>
        <w:pStyle w:val="af9"/>
      </w:pPr>
      <w:r>
        <w:tab/>
        <w:t>}</w:t>
      </w:r>
    </w:p>
    <w:p w:rsidR="00577CCA" w:rsidRDefault="00577CCA" w:rsidP="00577CCA">
      <w:pPr>
        <w:pStyle w:val="af9"/>
      </w:pPr>
      <w:r>
        <w:tab/>
      </w:r>
    </w:p>
    <w:p w:rsidR="00577CCA" w:rsidRDefault="00577CCA" w:rsidP="00577CCA">
      <w:pPr>
        <w:pStyle w:val="af9"/>
      </w:pPr>
    </w:p>
    <w:p w:rsidR="00577CCA" w:rsidRDefault="00577CCA" w:rsidP="00577CCA">
      <w:pPr>
        <w:pStyle w:val="af9"/>
      </w:pPr>
    </w:p>
    <w:p w:rsidR="00577CCA" w:rsidRDefault="00577CCA" w:rsidP="00577CCA">
      <w:pPr>
        <w:pStyle w:val="af9"/>
      </w:pPr>
      <w:r>
        <w:t>}</w:t>
      </w:r>
    </w:p>
    <w:p w:rsidR="00577CCA" w:rsidRDefault="00577CCA" w:rsidP="00577CCA">
      <w:pPr>
        <w:pStyle w:val="af9"/>
      </w:pPr>
      <w:r>
        <w:t>#define NOW 1</w:t>
      </w:r>
    </w:p>
    <w:p w:rsidR="00577CCA" w:rsidRDefault="00577CCA" w:rsidP="00577CCA">
      <w:pPr>
        <w:pStyle w:val="af9"/>
        <w:rPr>
          <w:rFonts w:hint="eastAsia"/>
        </w:rPr>
      </w:pPr>
      <w:r>
        <w:rPr>
          <w:rFonts w:hint="eastAsia"/>
        </w:rPr>
        <w:t>#ifdef NOW//</w:t>
      </w:r>
      <w:r>
        <w:rPr>
          <w:rFonts w:hint="eastAsia"/>
        </w:rPr>
        <w:t>调试时停用</w:t>
      </w:r>
    </w:p>
    <w:p w:rsidR="00577CCA" w:rsidRDefault="00577CCA" w:rsidP="00577CCA">
      <w:pPr>
        <w:pStyle w:val="af9"/>
        <w:rPr>
          <w:rFonts w:hint="eastAsia"/>
        </w:rPr>
      </w:pPr>
      <w:r>
        <w:rPr>
          <w:rFonts w:hint="eastAsia"/>
        </w:rPr>
        <w:t>//</w:t>
      </w:r>
      <w:r>
        <w:rPr>
          <w:rFonts w:hint="eastAsia"/>
        </w:rPr>
        <w:t>表面主函数</w:t>
      </w:r>
    </w:p>
    <w:p w:rsidR="00577CCA" w:rsidRDefault="00577CCA" w:rsidP="00577CCA">
      <w:pPr>
        <w:pStyle w:val="af9"/>
      </w:pPr>
      <w:r>
        <w:t>int main(void) {</w:t>
      </w:r>
    </w:p>
    <w:p w:rsidR="00577CCA" w:rsidRDefault="00577CCA" w:rsidP="00577CCA">
      <w:pPr>
        <w:pStyle w:val="af9"/>
      </w:pPr>
      <w:r>
        <w:tab/>
        <w:t>exectute();</w:t>
      </w:r>
    </w:p>
    <w:p w:rsidR="00577CCA" w:rsidRDefault="00577CCA" w:rsidP="00577CCA">
      <w:pPr>
        <w:pStyle w:val="af9"/>
      </w:pPr>
      <w:r>
        <w:tab/>
        <w:t>return 0;</w:t>
      </w:r>
    </w:p>
    <w:p w:rsidR="00577CCA" w:rsidRDefault="00577CCA" w:rsidP="00577CCA">
      <w:pPr>
        <w:pStyle w:val="af9"/>
      </w:pPr>
      <w:r>
        <w:lastRenderedPageBreak/>
        <w:t>}</w:t>
      </w:r>
    </w:p>
    <w:p w:rsidR="00577CCA" w:rsidRDefault="00577CCA" w:rsidP="00577CCA">
      <w:pPr>
        <w:pStyle w:val="af9"/>
      </w:pPr>
    </w:p>
    <w:p w:rsidR="00577CCA" w:rsidRDefault="00577CCA" w:rsidP="00577CCA">
      <w:pPr>
        <w:pStyle w:val="af9"/>
      </w:pPr>
      <w:r>
        <w:t>#endif //NOW</w:t>
      </w:r>
    </w:p>
    <w:p w:rsidR="00577CCA" w:rsidRDefault="00577CCA" w:rsidP="00577CCA">
      <w:pPr>
        <w:pStyle w:val="af9"/>
      </w:pPr>
    </w:p>
    <w:p w:rsidR="00577CCA" w:rsidRDefault="00577CCA" w:rsidP="00577CCA">
      <w:pPr>
        <w:pStyle w:val="af9"/>
      </w:pPr>
      <w:r>
        <w:t>#endif //_MAIN_C</w:t>
      </w:r>
    </w:p>
    <w:p w:rsidR="00577CCA" w:rsidRDefault="00577CCA" w:rsidP="00577CCA">
      <w:pPr>
        <w:pStyle w:val="af9"/>
      </w:pPr>
    </w:p>
    <w:p w:rsidR="00A569AF" w:rsidRDefault="00A569AF" w:rsidP="00A569AF">
      <w:pPr>
        <w:pStyle w:val="120"/>
        <w:spacing w:before="156"/>
        <w:rPr>
          <w:i/>
        </w:rPr>
      </w:pPr>
      <w:r>
        <w:rPr>
          <w:rFonts w:hint="eastAsia"/>
        </w:rPr>
        <w:t>3.</w:t>
      </w:r>
      <w:r>
        <w:t>3</w:t>
      </w:r>
      <w:r>
        <w:t xml:space="preserve"> </w:t>
      </w:r>
      <w:r>
        <w:rPr>
          <w:i/>
        </w:rPr>
        <w:t>reading</w:t>
      </w:r>
      <w:r>
        <w:rPr>
          <w:i/>
        </w:rPr>
        <w:t>.c</w:t>
      </w:r>
    </w:p>
    <w:p w:rsidR="00A569AF" w:rsidRDefault="00A569AF" w:rsidP="00A569AF">
      <w:pPr>
        <w:pStyle w:val="af9"/>
      </w:pPr>
      <w:r>
        <w:t>#define _READ_C</w:t>
      </w:r>
    </w:p>
    <w:p w:rsidR="00A569AF" w:rsidRDefault="00A569AF" w:rsidP="00A569AF">
      <w:pPr>
        <w:pStyle w:val="af9"/>
      </w:pPr>
      <w:r>
        <w:t>#ifdef _READ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reading.c</w:t>
      </w:r>
    </w:p>
    <w:p w:rsidR="00A569AF" w:rsidRDefault="00A569AF" w:rsidP="00A569AF">
      <w:pPr>
        <w:pStyle w:val="af9"/>
      </w:pPr>
      <w:r>
        <w:t>*    Description:</w:t>
      </w:r>
      <w:r>
        <w:tab/>
        <w:t>read input and change it into a reverse polish style</w:t>
      </w:r>
    </w:p>
    <w:p w:rsidR="00A569AF" w:rsidRDefault="00A569AF" w:rsidP="00A569AF">
      <w:pPr>
        <w:pStyle w:val="af9"/>
      </w:pPr>
      <w:r>
        <w:t>*        Version:</w:t>
      </w:r>
      <w:r>
        <w:tab/>
        <w:t>1.1.2</w:t>
      </w:r>
    </w:p>
    <w:p w:rsidR="00A569AF" w:rsidRDefault="00A569AF" w:rsidP="00A569AF">
      <w:pPr>
        <w:pStyle w:val="af9"/>
      </w:pPr>
      <w:r>
        <w:t>*        Created:</w:t>
      </w:r>
      <w:r>
        <w:tab/>
        <w:t>2017.10.26 16:04:47</w:t>
      </w:r>
    </w:p>
    <w:p w:rsidR="00A569AF" w:rsidRDefault="00A569AF" w:rsidP="00A569AF">
      <w:pPr>
        <w:pStyle w:val="af9"/>
      </w:pPr>
      <w:r>
        <w:t>*      Time Used:</w:t>
      </w:r>
      <w:r>
        <w:tab/>
        <w:t>10h</w:t>
      </w:r>
    </w:p>
    <w:p w:rsidR="00A569AF" w:rsidRDefault="00A569AF" w:rsidP="00A569AF">
      <w:pPr>
        <w:pStyle w:val="af9"/>
      </w:pPr>
      <w:r>
        <w:t>*  Last Modified:</w:t>
      </w:r>
      <w:r>
        <w:tab/>
        <w:t>2017.10.27 23:58</w:t>
      </w:r>
    </w:p>
    <w:p w:rsidR="00A569AF" w:rsidRDefault="00A569AF" w:rsidP="00A569AF">
      <w:pPr>
        <w:pStyle w:val="af9"/>
      </w:pPr>
      <w:r>
        <w:t>*    Last Change:</w:t>
      </w:r>
      <w:r>
        <w:tab/>
        <w:t>deal with dots</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储存输入的表达式</w:t>
      </w:r>
      <w:r>
        <w:rPr>
          <w:rFonts w:hint="eastAsia"/>
        </w:rPr>
        <w:t>(buf)</w:t>
      </w:r>
      <w:r>
        <w:rPr>
          <w:rFonts w:hint="eastAsia"/>
        </w:rPr>
        <w:t>用于格式化输出，并建立一个处理了负号的版本</w:t>
      </w:r>
      <w:r>
        <w:rPr>
          <w:rFonts w:hint="eastAsia"/>
        </w:rPr>
        <w:t>(input)</w:t>
      </w:r>
      <w:r>
        <w:rPr>
          <w:rFonts w:hint="eastAsia"/>
        </w:rPr>
        <w:t>以进行后续计算，同时处理特殊输入指令</w:t>
      </w:r>
    </w:p>
    <w:p w:rsidR="00A569AF" w:rsidRDefault="00A569AF" w:rsidP="00A569AF">
      <w:pPr>
        <w:pStyle w:val="af9"/>
        <w:rPr>
          <w:rFonts w:hint="eastAsia"/>
        </w:rPr>
      </w:pPr>
      <w:r>
        <w:rPr>
          <w:rFonts w:hint="eastAsia"/>
        </w:rPr>
        <w:lastRenderedPageBreak/>
        <w:t>int readinput(char *input, char *buf) {//input</w:t>
      </w:r>
      <w:r>
        <w:rPr>
          <w:rFonts w:hint="eastAsia"/>
        </w:rPr>
        <w:t>进行后续计算</w:t>
      </w:r>
      <w:r>
        <w:rPr>
          <w:rFonts w:hint="eastAsia"/>
        </w:rPr>
        <w:t>,buf</w:t>
      </w:r>
      <w:r>
        <w:rPr>
          <w:rFonts w:hint="eastAsia"/>
        </w:rPr>
        <w:t>用于格式化输出</w:t>
      </w:r>
    </w:p>
    <w:p w:rsidR="00A569AF" w:rsidRDefault="00A569AF" w:rsidP="00A569AF">
      <w:pPr>
        <w:pStyle w:val="af9"/>
      </w:pPr>
      <w:r>
        <w:tab/>
        <w:t>int i = 0,j=0;</w:t>
      </w:r>
    </w:p>
    <w:p w:rsidR="00A569AF" w:rsidRDefault="00A569AF" w:rsidP="00A569AF">
      <w:pPr>
        <w:pStyle w:val="af9"/>
      </w:pPr>
      <w:r>
        <w:tab/>
        <w:t>int minus = 0;</w:t>
      </w:r>
    </w:p>
    <w:p w:rsidR="00A569AF" w:rsidRDefault="00A569AF" w:rsidP="00A569AF">
      <w:pPr>
        <w:pStyle w:val="af9"/>
      </w:pPr>
    </w:p>
    <w:p w:rsidR="00A569AF" w:rsidRDefault="00A569AF" w:rsidP="00A569AF">
      <w:pPr>
        <w:pStyle w:val="af9"/>
      </w:pPr>
      <w:r>
        <w:tab/>
        <w:t>while (((input[i] = fgetc(stdin))) != '\n')</w:t>
      </w:r>
    </w:p>
    <w:p w:rsidR="00A569AF" w:rsidRDefault="00A569AF" w:rsidP="00A569AF">
      <w:pPr>
        <w:pStyle w:val="af9"/>
      </w:pPr>
      <w:r>
        <w:tab/>
        <w:t>{</w:t>
      </w:r>
    </w:p>
    <w:p w:rsidR="00A569AF" w:rsidRDefault="00A569AF" w:rsidP="00A569AF">
      <w:pPr>
        <w:pStyle w:val="af9"/>
      </w:pPr>
      <w:r>
        <w:tab/>
      </w:r>
      <w:r>
        <w:tab/>
        <w:t>buf[j] = input[i];</w:t>
      </w:r>
    </w:p>
    <w:p w:rsidR="00A569AF" w:rsidRDefault="00A569AF" w:rsidP="00A569AF">
      <w:pPr>
        <w:pStyle w:val="af9"/>
        <w:rPr>
          <w:rFonts w:hint="eastAsia"/>
        </w:rPr>
      </w:pPr>
      <w:r>
        <w:rPr>
          <w:rFonts w:hint="eastAsia"/>
        </w:rPr>
        <w:tab/>
      </w:r>
      <w:r>
        <w:rPr>
          <w:rFonts w:hint="eastAsia"/>
        </w:rPr>
        <w:tab/>
        <w:t>if (input[i] == '-') {//</w:t>
      </w:r>
      <w:r>
        <w:rPr>
          <w:rFonts w:hint="eastAsia"/>
        </w:rPr>
        <w:t>非常神秘的没有验证正确性的自己脑子一抽想出来的负数的暴力处理办法</w:t>
      </w:r>
    </w:p>
    <w:p w:rsidR="00A569AF" w:rsidRDefault="00A569AF" w:rsidP="00A569AF">
      <w:pPr>
        <w:pStyle w:val="af9"/>
        <w:rPr>
          <w:rFonts w:hint="eastAsia"/>
        </w:rPr>
      </w:pPr>
      <w:r>
        <w:rPr>
          <w:rFonts w:hint="eastAsia"/>
        </w:rPr>
        <w:tab/>
      </w:r>
      <w:r>
        <w:rPr>
          <w:rFonts w:hint="eastAsia"/>
        </w:rPr>
        <w:tab/>
      </w:r>
      <w:r>
        <w:rPr>
          <w:rFonts w:hint="eastAsia"/>
        </w:rPr>
        <w:tab/>
        <w:t>if (i == 0) {//</w:t>
      </w:r>
      <w:r>
        <w:rPr>
          <w:rFonts w:hint="eastAsia"/>
        </w:rPr>
        <w:t>负号在首位时直接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else if (input[i - 1] == '(') {//</w:t>
      </w:r>
      <w:r>
        <w:rPr>
          <w:rFonts w:hint="eastAsia"/>
        </w:rPr>
        <w:t>负号在左括号后时直接添</w:t>
      </w:r>
      <w:r>
        <w:rPr>
          <w:rFonts w:hint="eastAsia"/>
        </w:rPr>
        <w:t>0</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这个不能和上面的合并，否则读取</w:t>
      </w:r>
      <w:r>
        <w:rPr>
          <w:rFonts w:hint="eastAsia"/>
        </w:rPr>
        <w:t>input[-1]</w:t>
      </w:r>
      <w:r>
        <w:rPr>
          <w:rFonts w:hint="eastAsia"/>
        </w:rPr>
        <w:t>会导致内存错误</w:t>
      </w:r>
      <w:r>
        <w:rPr>
          <w:rFonts w:hint="eastAsia"/>
        </w:rPr>
        <w:t>******/</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rPr>
          <w:rFonts w:hint="eastAsia"/>
        </w:rPr>
      </w:pPr>
      <w:r>
        <w:rPr>
          <w:rFonts w:hint="eastAsia"/>
        </w:rPr>
        <w:tab/>
      </w:r>
      <w:r>
        <w:rPr>
          <w:rFonts w:hint="eastAsia"/>
        </w:rPr>
        <w:tab/>
      </w:r>
      <w:r>
        <w:rPr>
          <w:rFonts w:hint="eastAsia"/>
        </w:rPr>
        <w:tab/>
        <w:t>else{//</w:t>
      </w:r>
      <w:r>
        <w:rPr>
          <w:rFonts w:hint="eastAsia"/>
        </w:rPr>
        <w:t>负号在数字的后面时添置括号</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r>
      <w:r>
        <w:tab/>
        <w:t>++minus;</w:t>
      </w:r>
    </w:p>
    <w:p w:rsidR="00A569AF" w:rsidRDefault="00A569AF" w:rsidP="00A569AF">
      <w:pPr>
        <w:pStyle w:val="af9"/>
      </w:pPr>
      <w:r>
        <w:tab/>
      </w:r>
      <w:r>
        <w:tab/>
      </w:r>
      <w:r>
        <w:tab/>
        <w:t>}</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if (input[i] == '+') {//</w:t>
      </w:r>
      <w:r>
        <w:rPr>
          <w:rFonts w:hint="eastAsia"/>
        </w:rPr>
        <w:t>顺便把正号一起处理了</w:t>
      </w:r>
    </w:p>
    <w:p w:rsidR="00A569AF" w:rsidRDefault="00A569AF" w:rsidP="00A569AF">
      <w:pPr>
        <w:pStyle w:val="af9"/>
        <w:rPr>
          <w:rFonts w:hint="eastAsia"/>
        </w:rPr>
      </w:pPr>
      <w:r>
        <w:rPr>
          <w:rFonts w:hint="eastAsia"/>
        </w:rPr>
        <w:tab/>
      </w:r>
      <w:r>
        <w:rPr>
          <w:rFonts w:hint="eastAsia"/>
        </w:rPr>
        <w:tab/>
      </w:r>
      <w:r>
        <w:rPr>
          <w:rFonts w:hint="eastAsia"/>
        </w:rPr>
        <w:tab/>
        <w:t>if (i == 0) {//</w:t>
      </w:r>
      <w:r>
        <w:rPr>
          <w:rFonts w:hint="eastAsia"/>
        </w:rPr>
        <w:t>首位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else if (input[i - 1] == '(') {//</w:t>
      </w:r>
      <w:r>
        <w:rPr>
          <w:rFonts w:hint="eastAsia"/>
        </w:rPr>
        <w:t>左括号后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r>
        <w:tab/>
      </w:r>
    </w:p>
    <w:p w:rsidR="00A569AF" w:rsidRDefault="00A569AF" w:rsidP="00A569AF">
      <w:pPr>
        <w:pStyle w:val="af9"/>
        <w:rPr>
          <w:rFonts w:hint="eastAsia"/>
        </w:rPr>
      </w:pPr>
      <w:r>
        <w:rPr>
          <w:rFonts w:hint="eastAsia"/>
        </w:rPr>
        <w:tab/>
      </w:r>
      <w:r>
        <w:rPr>
          <w:rFonts w:hint="eastAsia"/>
        </w:rPr>
        <w:tab/>
        <w:t>}if (input[i] == '.'&amp;&amp;!(input[i-1]&gt;='0'&amp;&amp;input[i-1]&lt;='9')) {//</w:t>
      </w:r>
      <w:r>
        <w:rPr>
          <w:rFonts w:hint="eastAsia"/>
        </w:rPr>
        <w:t>当然还有小数点</w:t>
      </w:r>
    </w:p>
    <w:p w:rsidR="00A569AF" w:rsidRDefault="00A569AF" w:rsidP="00A569AF">
      <w:pPr>
        <w:pStyle w:val="af9"/>
      </w:pPr>
      <w:r>
        <w:tab/>
      </w:r>
      <w:r>
        <w:tab/>
      </w:r>
      <w:r>
        <w:tab/>
      </w:r>
      <w:r>
        <w:tab/>
        <w:t>input[i++] = '0';</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input[i] = '.';//</w:t>
      </w:r>
      <w:r>
        <w:rPr>
          <w:rFonts w:hint="eastAsia"/>
        </w:rPr>
        <w:t>任何情况下没接在数字后面的小数点只要直接变成</w:t>
      </w:r>
      <w:r>
        <w:rPr>
          <w:rFonts w:hint="eastAsia"/>
        </w:rPr>
        <w:t>0.</w:t>
      </w:r>
      <w:r>
        <w:rPr>
          <w:rFonts w:hint="eastAsia"/>
        </w:rPr>
        <w:t>就行了</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lastRenderedPageBreak/>
        <w:tab/>
      </w:r>
      <w:r>
        <w:tab/>
        <w:t>if (input[i] == ' ')</w:t>
      </w:r>
    </w:p>
    <w:p w:rsidR="00A569AF" w:rsidRDefault="00A569AF" w:rsidP="00A569AF">
      <w:pPr>
        <w:pStyle w:val="af9"/>
      </w:pPr>
      <w:r>
        <w:tab/>
      </w:r>
      <w:r>
        <w:tab/>
        <w:t>{</w:t>
      </w:r>
    </w:p>
    <w:p w:rsidR="00A569AF" w:rsidRDefault="00A569AF" w:rsidP="00A569AF">
      <w:pPr>
        <w:pStyle w:val="af9"/>
      </w:pPr>
      <w:r>
        <w:tab/>
      </w:r>
      <w:r>
        <w:tab/>
      </w:r>
      <w:r>
        <w:tab/>
        <w:t>i--;</w:t>
      </w:r>
    </w:p>
    <w:p w:rsidR="00A569AF" w:rsidRDefault="00A569AF" w:rsidP="00A569AF">
      <w:pPr>
        <w:pStyle w:val="af9"/>
      </w:pPr>
      <w:r>
        <w:tab/>
      </w:r>
      <w:r>
        <w:tab/>
      </w:r>
      <w:r>
        <w:tab/>
        <w:t>j--;</w:t>
      </w:r>
    </w:p>
    <w:p w:rsidR="00A569AF" w:rsidRDefault="00A569AF" w:rsidP="00A569AF">
      <w:pPr>
        <w:pStyle w:val="af9"/>
      </w:pPr>
      <w:r>
        <w:tab/>
      </w:r>
      <w:r>
        <w:tab/>
        <w:t>}</w:t>
      </w:r>
    </w:p>
    <w:p w:rsidR="00A569AF" w:rsidRDefault="00A569AF" w:rsidP="00A569AF">
      <w:pPr>
        <w:pStyle w:val="af9"/>
      </w:pPr>
      <w:r>
        <w:tab/>
      </w:r>
      <w:r>
        <w:tab/>
        <w:t>i++;</w:t>
      </w:r>
    </w:p>
    <w:p w:rsidR="00A569AF" w:rsidRDefault="00A569AF" w:rsidP="00A569AF">
      <w:pPr>
        <w:pStyle w:val="af9"/>
      </w:pPr>
      <w:r>
        <w:tab/>
      </w:r>
      <w:r>
        <w:tab/>
        <w:t>j++;</w:t>
      </w:r>
    </w:p>
    <w:p w:rsidR="00A569AF" w:rsidRDefault="00A569AF" w:rsidP="00A569AF">
      <w:pPr>
        <w:pStyle w:val="af9"/>
      </w:pPr>
      <w:r>
        <w:tab/>
        <w:t>}</w:t>
      </w:r>
    </w:p>
    <w:p w:rsidR="00A569AF" w:rsidRDefault="00A569AF" w:rsidP="00A569AF">
      <w:pPr>
        <w:pStyle w:val="af9"/>
      </w:pPr>
      <w:r>
        <w:tab/>
        <w:t>buf[j] = '\0';</w:t>
      </w:r>
    </w:p>
    <w:p w:rsidR="00A569AF" w:rsidRDefault="00A569AF" w:rsidP="00A569AF">
      <w:pPr>
        <w:pStyle w:val="af9"/>
        <w:rPr>
          <w:rFonts w:hint="eastAsia"/>
        </w:rPr>
      </w:pPr>
      <w:r>
        <w:rPr>
          <w:rFonts w:hint="eastAsia"/>
        </w:rPr>
        <w:tab/>
        <w:t>for (int k = 1; k &lt;= minus; k++) {//</w:t>
      </w:r>
      <w:r>
        <w:rPr>
          <w:rFonts w:hint="eastAsia"/>
        </w:rPr>
        <w:t>补全由于处理负数产生的括号</w:t>
      </w:r>
    </w:p>
    <w:p w:rsidR="00A569AF" w:rsidRDefault="00A569AF" w:rsidP="00A569AF">
      <w:pPr>
        <w:pStyle w:val="af9"/>
      </w:pPr>
      <w:r>
        <w:tab/>
      </w:r>
      <w:r>
        <w:tab/>
        <w:t>input[i++] = ')';</w:t>
      </w:r>
    </w:p>
    <w:p w:rsidR="00A569AF" w:rsidRDefault="00A569AF" w:rsidP="00A569AF">
      <w:pPr>
        <w:pStyle w:val="af9"/>
      </w:pPr>
      <w:r>
        <w:tab/>
        <w:t>}</w:t>
      </w:r>
    </w:p>
    <w:p w:rsidR="00A569AF" w:rsidRDefault="00A569AF" w:rsidP="00A569AF">
      <w:pPr>
        <w:pStyle w:val="af9"/>
        <w:rPr>
          <w:rFonts w:hint="eastAsia"/>
        </w:rPr>
      </w:pPr>
      <w:r>
        <w:rPr>
          <w:rFonts w:hint="eastAsia"/>
        </w:rPr>
        <w:tab/>
        <w:t>//**********************</w:t>
      </w:r>
      <w:r>
        <w:rPr>
          <w:rFonts w:hint="eastAsia"/>
        </w:rPr>
        <w:t>错误</w:t>
      </w:r>
      <w:r>
        <w:rPr>
          <w:rFonts w:hint="eastAsia"/>
        </w:rPr>
        <w:t>8</w:t>
      </w:r>
      <w:r>
        <w:rPr>
          <w:rFonts w:hint="eastAsia"/>
        </w:rPr>
        <w:t>：无输入</w:t>
      </w:r>
      <w:r>
        <w:rPr>
          <w:rFonts w:hint="eastAsia"/>
        </w:rPr>
        <w:t>******************************</w:t>
      </w:r>
    </w:p>
    <w:p w:rsidR="00A569AF" w:rsidRDefault="00A569AF" w:rsidP="00A569AF">
      <w:pPr>
        <w:pStyle w:val="af9"/>
      </w:pPr>
      <w:r>
        <w:tab/>
        <w:t>if (input[0]=='\n') {</w:t>
      </w:r>
    </w:p>
    <w:p w:rsidR="00A569AF" w:rsidRDefault="00A569AF" w:rsidP="00A569AF">
      <w:pPr>
        <w:pStyle w:val="af9"/>
      </w:pPr>
      <w:r>
        <w:tab/>
      </w:r>
      <w:r>
        <w:tab/>
        <w:t>return errorfound(8);</w:t>
      </w:r>
    </w:p>
    <w:p w:rsidR="00A569AF" w:rsidRDefault="00A569AF" w:rsidP="00A569AF">
      <w:pPr>
        <w:pStyle w:val="af9"/>
      </w:pPr>
      <w:r>
        <w:tab/>
        <w:t>}</w:t>
      </w:r>
    </w:p>
    <w:p w:rsidR="00A569AF" w:rsidRDefault="00A569AF" w:rsidP="00A569AF">
      <w:pPr>
        <w:pStyle w:val="af9"/>
      </w:pPr>
      <w:r>
        <w:tab/>
        <w:t>//************************ERROR8*********************************</w:t>
      </w:r>
    </w:p>
    <w:p w:rsidR="00A569AF" w:rsidRDefault="00A569AF" w:rsidP="00A569AF">
      <w:pPr>
        <w:pStyle w:val="af9"/>
      </w:pPr>
    </w:p>
    <w:p w:rsidR="00A569AF" w:rsidRDefault="00A569AF" w:rsidP="00A569AF">
      <w:pPr>
        <w:pStyle w:val="af9"/>
      </w:pPr>
      <w:r>
        <w:tab/>
        <w:t>input[i] = '\0';</w:t>
      </w:r>
    </w:p>
    <w:p w:rsidR="00A569AF" w:rsidRDefault="00A569AF" w:rsidP="00A569AF">
      <w:pPr>
        <w:pStyle w:val="af9"/>
      </w:pPr>
      <w:r>
        <w:tab/>
      </w:r>
    </w:p>
    <w:p w:rsidR="00A569AF" w:rsidRDefault="00A569AF" w:rsidP="00A569AF">
      <w:pPr>
        <w:pStyle w:val="af9"/>
      </w:pPr>
      <w:r>
        <w:tab/>
      </w:r>
    </w:p>
    <w:p w:rsidR="00A569AF" w:rsidRDefault="00A569AF" w:rsidP="00A569AF">
      <w:pPr>
        <w:pStyle w:val="af9"/>
        <w:rPr>
          <w:rFonts w:hint="eastAsia"/>
        </w:rPr>
      </w:pPr>
      <w:r>
        <w:rPr>
          <w:rFonts w:hint="eastAsia"/>
        </w:rPr>
        <w:tab/>
        <w:t>//</w:t>
      </w:r>
      <w:r>
        <w:rPr>
          <w:rFonts w:hint="eastAsia"/>
        </w:rPr>
        <w:t>特殊命令：</w:t>
      </w:r>
    </w:p>
    <w:p w:rsidR="00A569AF" w:rsidRDefault="00A569AF" w:rsidP="00A569AF">
      <w:pPr>
        <w:pStyle w:val="af9"/>
        <w:rPr>
          <w:rFonts w:hint="eastAsia"/>
        </w:rPr>
      </w:pPr>
      <w:r>
        <w:rPr>
          <w:rFonts w:hint="eastAsia"/>
        </w:rPr>
        <w:tab/>
        <w:t>//1.exit</w:t>
      </w:r>
      <w:r>
        <w:rPr>
          <w:rFonts w:hint="eastAsia"/>
        </w:rPr>
        <w:t>（或</w:t>
      </w:r>
      <w:r>
        <w:rPr>
          <w:rFonts w:hint="eastAsia"/>
        </w:rPr>
        <w:t>quit</w:t>
      </w:r>
      <w:r>
        <w:rPr>
          <w:rFonts w:hint="eastAsia"/>
        </w:rPr>
        <w:t>）退出程序</w:t>
      </w:r>
    </w:p>
    <w:p w:rsidR="00A569AF" w:rsidRDefault="00A569AF" w:rsidP="00A569AF">
      <w:pPr>
        <w:pStyle w:val="af9"/>
        <w:rPr>
          <w:rFonts w:hint="eastAsia"/>
        </w:rPr>
      </w:pPr>
      <w:r>
        <w:rPr>
          <w:rFonts w:hint="eastAsia"/>
        </w:rPr>
        <w:tab/>
        <w:t xml:space="preserve">//2.help </w:t>
      </w:r>
      <w:r>
        <w:rPr>
          <w:rFonts w:hint="eastAsia"/>
        </w:rPr>
        <w:t>打开帮助界面</w:t>
      </w:r>
    </w:p>
    <w:p w:rsidR="00A569AF" w:rsidRDefault="00A569AF" w:rsidP="00A569AF">
      <w:pPr>
        <w:pStyle w:val="af9"/>
        <w:rPr>
          <w:rFonts w:hint="eastAsia"/>
        </w:rPr>
      </w:pPr>
      <w:r>
        <w:rPr>
          <w:rFonts w:hint="eastAsia"/>
        </w:rPr>
        <w:tab/>
        <w:t xml:space="preserve">//3.change </w:t>
      </w:r>
      <w:r>
        <w:rPr>
          <w:rFonts w:hint="eastAsia"/>
        </w:rPr>
        <w:t>修改精度</w:t>
      </w:r>
    </w:p>
    <w:p w:rsidR="00A569AF" w:rsidRDefault="00A569AF" w:rsidP="00A569AF">
      <w:pPr>
        <w:pStyle w:val="af9"/>
      </w:pPr>
      <w:r>
        <w:tab/>
        <w:t>if (strcmp(input, "quit")==0 || strcmp(input, "exit")==0) {</w:t>
      </w:r>
    </w:p>
    <w:p w:rsidR="00A569AF" w:rsidRDefault="00A569AF" w:rsidP="00A569AF">
      <w:pPr>
        <w:pStyle w:val="af9"/>
      </w:pPr>
      <w:r>
        <w:tab/>
      </w:r>
      <w:r>
        <w:tab/>
        <w:t>strcpy(input, "");</w:t>
      </w:r>
    </w:p>
    <w:p w:rsidR="00A569AF" w:rsidRDefault="00A569AF" w:rsidP="00A569AF">
      <w:pPr>
        <w:pStyle w:val="af9"/>
      </w:pPr>
      <w:r>
        <w:tab/>
      </w:r>
      <w:r>
        <w:tab/>
        <w:t>return 0;</w:t>
      </w:r>
    </w:p>
    <w:p w:rsidR="00A569AF" w:rsidRDefault="00A569AF" w:rsidP="00A569AF">
      <w:pPr>
        <w:pStyle w:val="af9"/>
      </w:pPr>
      <w:r>
        <w:tab/>
        <w:t>}</w:t>
      </w:r>
    </w:p>
    <w:p w:rsidR="00A569AF" w:rsidRDefault="00A569AF" w:rsidP="00A569AF">
      <w:pPr>
        <w:pStyle w:val="af9"/>
      </w:pPr>
      <w:r>
        <w:tab/>
        <w:t>else if (strcmp(input, "help") == 0) {</w:t>
      </w:r>
    </w:p>
    <w:p w:rsidR="00A569AF" w:rsidRDefault="00A569AF" w:rsidP="00A569AF">
      <w:pPr>
        <w:pStyle w:val="af9"/>
      </w:pPr>
      <w:r>
        <w:tab/>
      </w:r>
      <w:r>
        <w:tab/>
        <w:t>outputhelp();</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if (strcmp(input, "change") == 0) {</w:t>
      </w:r>
    </w:p>
    <w:p w:rsidR="00A569AF" w:rsidRDefault="00A569AF" w:rsidP="00A569AF">
      <w:pPr>
        <w:pStyle w:val="af9"/>
      </w:pPr>
      <w:r>
        <w:tab/>
      </w:r>
      <w:r>
        <w:tab/>
        <w:t>preciquest();</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p>
    <w:p w:rsidR="00A569AF" w:rsidRDefault="00A569AF" w:rsidP="00A569AF">
      <w:pPr>
        <w:pStyle w:val="af9"/>
      </w:pPr>
    </w:p>
    <w:p w:rsidR="00A569AF" w:rsidRDefault="00A569AF" w:rsidP="00A569AF">
      <w:pPr>
        <w:pStyle w:val="af9"/>
      </w:pPr>
      <w:r>
        <w:lastRenderedPageBreak/>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将中缀输入串转换并压入逆波兰栈</w:t>
      </w:r>
    </w:p>
    <w:p w:rsidR="00A569AF" w:rsidRDefault="00A569AF" w:rsidP="00A569AF">
      <w:pPr>
        <w:pStyle w:val="af9"/>
        <w:rPr>
          <w:rFonts w:hint="eastAsia"/>
        </w:rPr>
      </w:pPr>
      <w:r>
        <w:rPr>
          <w:rFonts w:hint="eastAsia"/>
        </w:rPr>
        <w:t>int translate(const char *input, char *repol) {//input</w:t>
      </w:r>
      <w:r>
        <w:rPr>
          <w:rFonts w:hint="eastAsia"/>
        </w:rPr>
        <w:t>为经部分后处理的输入，</w:t>
      </w:r>
      <w:r>
        <w:rPr>
          <w:rFonts w:hint="eastAsia"/>
        </w:rPr>
        <w:t>repol</w:t>
      </w:r>
      <w:r>
        <w:rPr>
          <w:rFonts w:hint="eastAsia"/>
        </w:rPr>
        <w:t>为逆波兰栈，用于后续运算</w:t>
      </w:r>
    </w:p>
    <w:p w:rsidR="00A569AF" w:rsidRDefault="00A569AF" w:rsidP="00A569AF">
      <w:pPr>
        <w:pStyle w:val="af9"/>
        <w:rPr>
          <w:rFonts w:hint="eastAsia"/>
        </w:rPr>
      </w:pPr>
      <w:r>
        <w:rPr>
          <w:rFonts w:hint="eastAsia"/>
        </w:rPr>
        <w:tab/>
        <w:t>char stack[MAXSIZE];//in</w:t>
      </w:r>
      <w:r>
        <w:rPr>
          <w:rFonts w:hint="eastAsia"/>
        </w:rPr>
        <w:t>栈用于存符号</w:t>
      </w:r>
    </w:p>
    <w:p w:rsidR="00A569AF" w:rsidRDefault="00A569AF" w:rsidP="00A569AF">
      <w:pPr>
        <w:pStyle w:val="af9"/>
        <w:rPr>
          <w:rFonts w:hint="eastAsia"/>
        </w:rPr>
      </w:pPr>
      <w:r>
        <w:rPr>
          <w:rFonts w:hint="eastAsia"/>
        </w:rPr>
        <w:tab/>
        <w:t>int</w:t>
      </w:r>
      <w:r>
        <w:rPr>
          <w:rFonts w:hint="eastAsia"/>
        </w:rPr>
        <w:tab/>
        <w:t>now = 0;//input</w:t>
      </w:r>
      <w:r>
        <w:rPr>
          <w:rFonts w:hint="eastAsia"/>
        </w:rPr>
        <w:t>读取符</w:t>
      </w:r>
    </w:p>
    <w:p w:rsidR="00A569AF" w:rsidRDefault="00A569AF" w:rsidP="00A569AF">
      <w:pPr>
        <w:pStyle w:val="af9"/>
        <w:rPr>
          <w:rFonts w:hint="eastAsia"/>
        </w:rPr>
      </w:pPr>
      <w:r>
        <w:rPr>
          <w:rFonts w:hint="eastAsia"/>
        </w:rPr>
        <w:tab/>
        <w:t>int top = -1;//in</w:t>
      </w:r>
      <w:r>
        <w:rPr>
          <w:rFonts w:hint="eastAsia"/>
        </w:rPr>
        <w:t>栈顶符</w:t>
      </w:r>
      <w:r>
        <w:rPr>
          <w:rFonts w:hint="eastAsia"/>
        </w:rPr>
        <w:t>,</w:t>
      </w:r>
      <w:r>
        <w:rPr>
          <w:rFonts w:hint="eastAsia"/>
        </w:rPr>
        <w:t>读取</w:t>
      </w:r>
      <w:r>
        <w:rPr>
          <w:rFonts w:hint="eastAsia"/>
        </w:rPr>
        <w:t>top</w:t>
      </w:r>
      <w:r>
        <w:rPr>
          <w:rFonts w:hint="eastAsia"/>
        </w:rPr>
        <w:t>为负时表示出现错误</w:t>
      </w:r>
    </w:p>
    <w:p w:rsidR="00A569AF" w:rsidRDefault="00A569AF" w:rsidP="00A569AF">
      <w:pPr>
        <w:pStyle w:val="af9"/>
        <w:rPr>
          <w:rFonts w:hint="eastAsia"/>
        </w:rPr>
      </w:pPr>
      <w:r>
        <w:rPr>
          <w:rFonts w:hint="eastAsia"/>
        </w:rPr>
        <w:tab/>
        <w:t>int pol = 0;//repol</w:t>
      </w:r>
      <w:r>
        <w:rPr>
          <w:rFonts w:hint="eastAsia"/>
        </w:rPr>
        <w:t>栈写入符</w:t>
      </w:r>
    </w:p>
    <w:p w:rsidR="00A569AF" w:rsidRDefault="00A569AF" w:rsidP="00A569AF">
      <w:pPr>
        <w:pStyle w:val="af9"/>
      </w:pPr>
      <w:r>
        <w:tab/>
        <w:t>while (input[now]!='\0') {</w:t>
      </w:r>
    </w:p>
    <w:p w:rsidR="00A569AF" w:rsidRDefault="00A569AF" w:rsidP="00A569AF">
      <w:pPr>
        <w:pStyle w:val="af9"/>
        <w:rPr>
          <w:rFonts w:hint="eastAsia"/>
        </w:rPr>
      </w:pPr>
      <w:r>
        <w:rPr>
          <w:rFonts w:hint="eastAsia"/>
        </w:rPr>
        <w:tab/>
      </w:r>
      <w:r>
        <w:rPr>
          <w:rFonts w:hint="eastAsia"/>
        </w:rPr>
        <w:tab/>
        <w:t>//1.</w:t>
      </w:r>
      <w:r>
        <w:rPr>
          <w:rFonts w:hint="eastAsia"/>
        </w:rPr>
        <w:t>括号处理</w:t>
      </w:r>
    </w:p>
    <w:p w:rsidR="00A569AF" w:rsidRDefault="00A569AF" w:rsidP="00A569AF">
      <w:pPr>
        <w:pStyle w:val="af9"/>
        <w:rPr>
          <w:rFonts w:hint="eastAsia"/>
        </w:rPr>
      </w:pPr>
      <w:r>
        <w:rPr>
          <w:rFonts w:hint="eastAsia"/>
        </w:rPr>
        <w:tab/>
      </w:r>
      <w:r>
        <w:rPr>
          <w:rFonts w:hint="eastAsia"/>
        </w:rPr>
        <w:tab/>
        <w:t>if (input[now] == '(') {//</w:t>
      </w:r>
      <w:r>
        <w:rPr>
          <w:rFonts w:hint="eastAsia"/>
        </w:rPr>
        <w:t>左括号无视优先级直接入栈</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w:t>
      </w:r>
      <w:r>
        <w:rPr>
          <w:rFonts w:hint="eastAsia"/>
        </w:rPr>
        <w:t>注意右括号本身永远不会存在于入栈中，后续不用判断其存在</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左括号上方符号出栈</w:t>
      </w:r>
    </w:p>
    <w:p w:rsidR="00A569AF" w:rsidRDefault="00A569AF" w:rsidP="00A569AF">
      <w:pPr>
        <w:pStyle w:val="af9"/>
      </w:pPr>
      <w:r>
        <w:tab/>
      </w:r>
      <w:r>
        <w:tab/>
      </w:r>
      <w:r>
        <w:tab/>
        <w:t>while (stack[top] != '('&amp;&amp;top &gt;= 0)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1</w:t>
      </w:r>
      <w:r>
        <w:rPr>
          <w:rFonts w:hint="eastAsia"/>
        </w:rPr>
        <w:t>：右括号多于左括号</w:t>
      </w:r>
      <w:r>
        <w:rPr>
          <w:rFonts w:hint="eastAsia"/>
        </w:rPr>
        <w:t>********************************</w:t>
      </w:r>
    </w:p>
    <w:p w:rsidR="00A569AF" w:rsidRDefault="00A569AF" w:rsidP="00A569AF">
      <w:pPr>
        <w:pStyle w:val="af9"/>
      </w:pPr>
      <w:r>
        <w:tab/>
      </w:r>
      <w:r>
        <w:tab/>
      </w:r>
      <w:r>
        <w:tab/>
        <w:t>if (top &lt; 0) {</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repol[pol] = '\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1);</w:t>
      </w:r>
    </w:p>
    <w:p w:rsidR="00A569AF" w:rsidRDefault="00A569AF" w:rsidP="00A569AF">
      <w:pPr>
        <w:pStyle w:val="af9"/>
      </w:pPr>
      <w:r>
        <w:tab/>
      </w:r>
      <w:r>
        <w:tab/>
      </w:r>
      <w:r>
        <w:tab/>
        <w:t>}</w:t>
      </w:r>
    </w:p>
    <w:p w:rsidR="00A569AF" w:rsidRDefault="00A569AF" w:rsidP="00A569AF">
      <w:pPr>
        <w:pStyle w:val="af9"/>
      </w:pPr>
      <w:r>
        <w:tab/>
      </w:r>
      <w:r>
        <w:tab/>
      </w:r>
      <w:r>
        <w:tab/>
        <w:t>//********************************ERROR1**************************************</w:t>
      </w:r>
    </w:p>
    <w:p w:rsidR="00A569AF" w:rsidRDefault="00A569AF" w:rsidP="00A569AF">
      <w:pPr>
        <w:pStyle w:val="af9"/>
        <w:rPr>
          <w:rFonts w:hint="eastAsia"/>
        </w:rPr>
      </w:pPr>
      <w:r>
        <w:rPr>
          <w:rFonts w:hint="eastAsia"/>
        </w:rPr>
        <w:tab/>
      </w:r>
      <w:r>
        <w:rPr>
          <w:rFonts w:hint="eastAsia"/>
        </w:rPr>
        <w:tab/>
      </w:r>
      <w:r>
        <w:rPr>
          <w:rFonts w:hint="eastAsia"/>
        </w:rPr>
        <w:tab/>
        <w:t>--top;//</w:t>
      </w:r>
      <w:r>
        <w:rPr>
          <w:rFonts w:hint="eastAsia"/>
        </w:rPr>
        <w:t>舍弃左括号</w:t>
      </w:r>
    </w:p>
    <w:p w:rsidR="00A569AF" w:rsidRDefault="00A569AF" w:rsidP="00A569AF">
      <w:pPr>
        <w:pStyle w:val="af9"/>
        <w:rPr>
          <w:rFonts w:hint="eastAsia"/>
        </w:rPr>
      </w:pPr>
      <w:r>
        <w:rPr>
          <w:rFonts w:hint="eastAsia"/>
        </w:rPr>
        <w:tab/>
      </w:r>
      <w:r>
        <w:rPr>
          <w:rFonts w:hint="eastAsia"/>
        </w:rPr>
        <w:tab/>
      </w:r>
      <w:r>
        <w:rPr>
          <w:rFonts w:hint="eastAsia"/>
        </w:rPr>
        <w:tab/>
        <w:t>++now;//</w:t>
      </w:r>
      <w:r>
        <w:rPr>
          <w:rFonts w:hint="eastAsia"/>
        </w:rPr>
        <w:t>舍弃右括号</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2.</w:t>
      </w:r>
      <w:r>
        <w:rPr>
          <w:rFonts w:hint="eastAsia"/>
        </w:rPr>
        <w:t>读取运算符</w:t>
      </w:r>
    </w:p>
    <w:p w:rsidR="00A569AF" w:rsidRDefault="00A569AF" w:rsidP="00A569AF">
      <w:pPr>
        <w:pStyle w:val="af9"/>
        <w:rPr>
          <w:rFonts w:hint="eastAsia"/>
        </w:rPr>
      </w:pPr>
      <w:r>
        <w:rPr>
          <w:rFonts w:hint="eastAsia"/>
        </w:rPr>
        <w:tab/>
      </w:r>
      <w:r>
        <w:rPr>
          <w:rFonts w:hint="eastAsia"/>
        </w:rPr>
        <w:tab/>
        <w:t>else if (input[now]=='@'||input[now]=='^') {//</w:t>
      </w:r>
      <w:r>
        <w:rPr>
          <w:rFonts w:hint="eastAsia"/>
        </w:rPr>
        <w:t>最高级运算符</w:t>
      </w:r>
      <w:r>
        <w:rPr>
          <w:rFonts w:hint="eastAsia"/>
        </w:rPr>
        <w:t>@</w:t>
      </w:r>
      <w:r>
        <w:rPr>
          <w:rFonts w:hint="eastAsia"/>
        </w:rPr>
        <w:t>与</w:t>
      </w:r>
      <w:r>
        <w:rPr>
          <w:rFonts w:hint="eastAsia"/>
        </w:rPr>
        <w:t>^</w:t>
      </w:r>
      <w:r>
        <w:rPr>
          <w:rFonts w:hint="eastAsia"/>
        </w:rPr>
        <w:t>（开方</w:t>
      </w:r>
      <w:r>
        <w:rPr>
          <w:rFonts w:hint="eastAsia"/>
        </w:rPr>
        <w:t>/</w:t>
      </w:r>
      <w:r>
        <w:rPr>
          <w:rFonts w:hint="eastAsia"/>
        </w:rPr>
        <w:t>乘方）同级运算符及其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 input[now] == '/') {//</w:t>
      </w:r>
      <w:r>
        <w:rPr>
          <w:rFonts w:hint="eastAsia"/>
        </w:rPr>
        <w:t>次高级运算符</w:t>
      </w:r>
      <w:r>
        <w:rPr>
          <w:rFonts w:hint="eastAsia"/>
        </w:rPr>
        <w:t>*</w:t>
      </w:r>
      <w:r>
        <w:rPr>
          <w:rFonts w:hint="eastAsia"/>
        </w:rPr>
        <w:t>与</w:t>
      </w:r>
      <w:r>
        <w:rPr>
          <w:rFonts w:hint="eastAsia"/>
        </w:rPr>
        <w:t>/</w:t>
      </w:r>
      <w:r>
        <w:rPr>
          <w:rFonts w:hint="eastAsia"/>
        </w:rPr>
        <w:t>将同级或高级运算符出栈压入</w:t>
      </w:r>
      <w:r>
        <w:rPr>
          <w:rFonts w:hint="eastAsia"/>
        </w:rPr>
        <w:t>repol,</w:t>
      </w:r>
      <w:r>
        <w:rPr>
          <w:rFonts w:hint="eastAsia"/>
        </w:rPr>
        <w:t>再将本身压入入栈</w:t>
      </w:r>
    </w:p>
    <w:p w:rsidR="00A569AF" w:rsidRDefault="00A569AF" w:rsidP="00A569AF">
      <w:pPr>
        <w:pStyle w:val="af9"/>
      </w:pPr>
      <w:r>
        <w:tab/>
      </w:r>
      <w:r>
        <w:tab/>
      </w:r>
      <w:r>
        <w:tab/>
        <w:t xml:space="preserve">while (top &gt;= 0 &amp;&amp; (stack[top] == '@' || stack[top] == '^' || stack[top] == </w:t>
      </w:r>
      <w:r>
        <w:lastRenderedPageBreak/>
        <w:t>'*'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 (input[now] == '+' || input[now] == '-') {//</w:t>
      </w:r>
      <w:r>
        <w:rPr>
          <w:rFonts w:hint="eastAsia"/>
        </w:rPr>
        <w:t>低级运算符</w:t>
      </w:r>
      <w:r>
        <w:rPr>
          <w:rFonts w:hint="eastAsia"/>
        </w:rPr>
        <w:t>+</w:t>
      </w:r>
      <w:r>
        <w:rPr>
          <w:rFonts w:hint="eastAsia"/>
        </w:rPr>
        <w:t>与</w:t>
      </w:r>
      <w:r>
        <w:rPr>
          <w:rFonts w:hint="eastAsia"/>
        </w:rPr>
        <w:t>-</w:t>
      </w:r>
      <w:r>
        <w:rPr>
          <w:rFonts w:hint="eastAsia"/>
        </w:rPr>
        <w:t>将左括号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w:t>
      </w:r>
    </w:p>
    <w:p w:rsidR="00A569AF" w:rsidRDefault="00A569AF" w:rsidP="00A569AF">
      <w:pPr>
        <w:pStyle w:val="af9"/>
      </w:pPr>
      <w:r>
        <w:tab/>
      </w:r>
      <w:r>
        <w:tab/>
      </w:r>
      <w:r>
        <w:tab/>
      </w:r>
      <w:r>
        <w:tab/>
        <w:t>repol[pol++] = stack[top--];</w:t>
      </w:r>
    </w:p>
    <w:p w:rsidR="00A569AF" w:rsidRDefault="00A569AF" w:rsidP="00A569AF">
      <w:pPr>
        <w:pStyle w:val="af9"/>
      </w:pP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else if((input[now] &gt;= '0'&amp;&amp;input[now] &lt;= '9') || (input[now] == '.')) {//</w:t>
      </w:r>
      <w:r>
        <w:rPr>
          <w:rFonts w:hint="eastAsia"/>
        </w:rPr>
        <w:t>数字（含浮点）直接写入逆波兰栈</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此处可考虑用项目</w:t>
      </w:r>
      <w:r>
        <w:rPr>
          <w:rFonts w:hint="eastAsia"/>
        </w:rPr>
        <w:t xml:space="preserve"> \\codevstest\\sliver1 </w:t>
      </w:r>
      <w:r>
        <w:rPr>
          <w:rFonts w:hint="eastAsia"/>
        </w:rPr>
        <w:t>里写的函数进行功能拓展：其他进制读入</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初步想法：读取</w:t>
      </w:r>
      <w:r>
        <w:rPr>
          <w:rFonts w:hint="eastAsia"/>
        </w:rPr>
        <w:t>0x</w:t>
      </w:r>
      <w:r>
        <w:rPr>
          <w:rFonts w:hint="eastAsia"/>
        </w:rPr>
        <w:t>为十六进制，</w:t>
      </w:r>
      <w:r>
        <w:rPr>
          <w:rFonts w:hint="eastAsia"/>
        </w:rPr>
        <w:t>1x~fx</w:t>
      </w:r>
      <w:r>
        <w:rPr>
          <w:rFonts w:hint="eastAsia"/>
        </w:rPr>
        <w:t>对应</w:t>
      </w:r>
      <w:r>
        <w:rPr>
          <w:rFonts w:hint="eastAsia"/>
        </w:rPr>
        <w:t>1~15</w:t>
      </w:r>
      <w:r>
        <w:rPr>
          <w:rFonts w:hint="eastAsia"/>
        </w:rPr>
        <w:t>进制</w:t>
      </w:r>
    </w:p>
    <w:p w:rsidR="00A569AF" w:rsidRDefault="00A569AF" w:rsidP="00A569AF">
      <w:pPr>
        <w:pStyle w:val="af9"/>
      </w:pPr>
      <w:r>
        <w:tab/>
      </w:r>
      <w:r>
        <w:tab/>
      </w:r>
      <w:r>
        <w:tab/>
        <w:t>while ((input[now] &gt;= '0'&amp;&amp;input[now] &lt;= '9')||input[now]=='.') {</w:t>
      </w:r>
    </w:p>
    <w:p w:rsidR="00A569AF" w:rsidRDefault="00A569AF" w:rsidP="00A569AF">
      <w:pPr>
        <w:pStyle w:val="af9"/>
      </w:pPr>
      <w:r>
        <w:tab/>
      </w:r>
      <w:r>
        <w:tab/>
      </w:r>
      <w:r>
        <w:tab/>
      </w:r>
      <w:r>
        <w:tab/>
        <w:t>repol[pol++] = input[now++];</w:t>
      </w:r>
    </w:p>
    <w:p w:rsidR="00A569AF" w:rsidRDefault="00A569AF" w:rsidP="00A569AF">
      <w:pPr>
        <w:pStyle w:val="af9"/>
      </w:pP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t>repol[pol++] = ' ';//</w:t>
      </w:r>
      <w:r>
        <w:rPr>
          <w:rFonts w:hint="eastAsia"/>
        </w:rPr>
        <w:t>数字读入结束标识，防止</w:t>
      </w:r>
      <w:r>
        <w:rPr>
          <w:rFonts w:hint="eastAsia"/>
        </w:rPr>
        <w:t>repol</w:t>
      </w:r>
      <w:r>
        <w:rPr>
          <w:rFonts w:hint="eastAsia"/>
        </w:rPr>
        <w:t>中压入连续数字产生混淆</w:t>
      </w:r>
    </w:p>
    <w:p w:rsidR="00A569AF" w:rsidRDefault="00A569AF" w:rsidP="00A569AF">
      <w:pPr>
        <w:pStyle w:val="af9"/>
      </w:pPr>
      <w:r>
        <w:tab/>
      </w:r>
      <w:r>
        <w:tab/>
        <w:t>}</w:t>
      </w:r>
    </w:p>
    <w:p w:rsidR="00A569AF" w:rsidRDefault="00A569AF" w:rsidP="00A569AF">
      <w:pPr>
        <w:pStyle w:val="af9"/>
        <w:rPr>
          <w:rFonts w:hint="eastAsia"/>
        </w:rPr>
      </w:pPr>
      <w:r>
        <w:rPr>
          <w:rFonts w:hint="eastAsia"/>
        </w:rPr>
        <w:tab/>
      </w:r>
      <w:r>
        <w:rPr>
          <w:rFonts w:hint="eastAsia"/>
        </w:rPr>
        <w:tab/>
        <w:t>//**************************</w:t>
      </w:r>
      <w:r>
        <w:rPr>
          <w:rFonts w:hint="eastAsia"/>
        </w:rPr>
        <w:t>错误</w:t>
      </w:r>
      <w:r>
        <w:rPr>
          <w:rFonts w:hint="eastAsia"/>
        </w:rPr>
        <w:t>6</w:t>
      </w:r>
      <w:r>
        <w:rPr>
          <w:rFonts w:hint="eastAsia"/>
        </w:rPr>
        <w:t>：无法识别的输入</w:t>
      </w:r>
      <w:r>
        <w:rPr>
          <w:rFonts w:hint="eastAsia"/>
        </w:rPr>
        <w:t>**************************************</w:t>
      </w:r>
    </w:p>
    <w:p w:rsidR="00A569AF" w:rsidRDefault="00A569AF" w:rsidP="00A569AF">
      <w:pPr>
        <w:pStyle w:val="af9"/>
      </w:pPr>
      <w:r>
        <w:tab/>
      </w:r>
      <w:r>
        <w:tab/>
        <w:t>else {</w:t>
      </w:r>
    </w:p>
    <w:p w:rsidR="00A569AF" w:rsidRDefault="00A569AF" w:rsidP="00A569AF">
      <w:pPr>
        <w:pStyle w:val="af9"/>
      </w:pPr>
      <w:r>
        <w:tab/>
      </w:r>
      <w:r>
        <w:tab/>
      </w:r>
      <w:r>
        <w:tab/>
        <w:t>return errorfound(6);</w:t>
      </w:r>
    </w:p>
    <w:p w:rsidR="00A569AF" w:rsidRDefault="00A569AF" w:rsidP="00A569AF">
      <w:pPr>
        <w:pStyle w:val="af9"/>
      </w:pPr>
      <w:r>
        <w:tab/>
      </w:r>
      <w:r>
        <w:tab/>
        <w:t>}</w:t>
      </w:r>
    </w:p>
    <w:p w:rsidR="00A569AF" w:rsidRDefault="00A569AF" w:rsidP="00A569AF">
      <w:pPr>
        <w:pStyle w:val="af9"/>
      </w:pPr>
      <w:r>
        <w:tab/>
      </w:r>
      <w:r>
        <w:tab/>
        <w:t>//**********************************ERROR6*****************************************</w:t>
      </w:r>
    </w:p>
    <w:p w:rsidR="00A569AF" w:rsidRDefault="00A569AF" w:rsidP="00A569AF">
      <w:pPr>
        <w:pStyle w:val="af9"/>
      </w:pPr>
      <w:r>
        <w:tab/>
        <w:t>}</w:t>
      </w:r>
    </w:p>
    <w:p w:rsidR="00A569AF" w:rsidRDefault="00A569AF" w:rsidP="00A569AF">
      <w:pPr>
        <w:pStyle w:val="af9"/>
        <w:rPr>
          <w:rFonts w:hint="eastAsia"/>
        </w:rPr>
      </w:pPr>
      <w:r>
        <w:rPr>
          <w:rFonts w:hint="eastAsia"/>
        </w:rPr>
        <w:tab/>
        <w:t>while (top &gt;= 0) {//</w:t>
      </w:r>
      <w:r>
        <w:rPr>
          <w:rFonts w:hint="eastAsia"/>
        </w:rPr>
        <w:t>符号压入</w:t>
      </w:r>
      <w:r>
        <w:rPr>
          <w:rFonts w:hint="eastAsia"/>
        </w:rPr>
        <w:t>repol</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2</w:t>
      </w:r>
      <w:r>
        <w:rPr>
          <w:rFonts w:hint="eastAsia"/>
        </w:rPr>
        <w:t>：左括号多于右括号</w:t>
      </w:r>
      <w:r>
        <w:rPr>
          <w:rFonts w:hint="eastAsia"/>
        </w:rPr>
        <w:t>************************************</w:t>
      </w:r>
    </w:p>
    <w:p w:rsidR="00A569AF" w:rsidRDefault="00A569AF" w:rsidP="00A569AF">
      <w:pPr>
        <w:pStyle w:val="af9"/>
      </w:pPr>
      <w:r>
        <w:tab/>
      </w:r>
      <w:r>
        <w:tab/>
      </w:r>
      <w:r>
        <w:tab/>
        <w:t>if (stack[top] == '(') {</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repol[pol++]='\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2);</w:t>
      </w:r>
    </w:p>
    <w:p w:rsidR="00A569AF" w:rsidRDefault="00A569AF" w:rsidP="00A569AF">
      <w:pPr>
        <w:pStyle w:val="af9"/>
      </w:pPr>
      <w:r>
        <w:tab/>
      </w:r>
      <w:r>
        <w:tab/>
      </w:r>
      <w:r>
        <w:tab/>
        <w:t>}</w:t>
      </w:r>
    </w:p>
    <w:p w:rsidR="00A569AF" w:rsidRDefault="00A569AF" w:rsidP="00A569AF">
      <w:pPr>
        <w:pStyle w:val="af9"/>
      </w:pPr>
      <w:r>
        <w:tab/>
      </w:r>
      <w:r>
        <w:tab/>
      </w:r>
      <w:r>
        <w:tab/>
        <w:t>//******************************ERROR2**************************</w:t>
      </w:r>
      <w:r>
        <w:lastRenderedPageBreak/>
        <w:t>****************</w:t>
      </w:r>
    </w:p>
    <w:p w:rsidR="00A569AF" w:rsidRDefault="00A569AF" w:rsidP="00A569AF">
      <w:pPr>
        <w:pStyle w:val="af9"/>
      </w:pPr>
      <w:r>
        <w:tab/>
      </w:r>
      <w:r>
        <w:tab/>
      </w:r>
      <w:r>
        <w:tab/>
        <w:t>repol[pol++] = stack[top--];</w:t>
      </w:r>
    </w:p>
    <w:p w:rsidR="00A569AF" w:rsidRDefault="00A569AF" w:rsidP="00A569AF">
      <w:pPr>
        <w:pStyle w:val="af9"/>
      </w:pPr>
      <w:r>
        <w:tab/>
      </w:r>
      <w:r>
        <w:tab/>
        <w:t>}</w:t>
      </w:r>
    </w:p>
    <w:p w:rsidR="00A569AF" w:rsidRDefault="00A569AF" w:rsidP="00A569AF">
      <w:pPr>
        <w:pStyle w:val="af9"/>
        <w:rPr>
          <w:rFonts w:hint="eastAsia"/>
        </w:rPr>
      </w:pPr>
      <w:r>
        <w:rPr>
          <w:rFonts w:hint="eastAsia"/>
        </w:rPr>
        <w:tab/>
        <w:t>repol[pol++] = '\0';//</w:t>
      </w:r>
      <w:r>
        <w:rPr>
          <w:rFonts w:hint="eastAsia"/>
        </w:rPr>
        <w:t>逆波兰栈写入完成</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577CCA" w:rsidRDefault="00A569AF" w:rsidP="00A569AF">
      <w:pPr>
        <w:pStyle w:val="af9"/>
      </w:pPr>
      <w:r>
        <w:t>#endif //_READ_C</w:t>
      </w:r>
    </w:p>
    <w:p w:rsidR="00A569AF" w:rsidRDefault="00A569AF" w:rsidP="00A569AF">
      <w:pPr>
        <w:pStyle w:val="af9"/>
      </w:pPr>
    </w:p>
    <w:p w:rsidR="00A569AF" w:rsidRDefault="00A569AF" w:rsidP="00A569AF">
      <w:pPr>
        <w:pStyle w:val="120"/>
        <w:spacing w:before="156"/>
        <w:rPr>
          <w:i/>
        </w:rPr>
      </w:pPr>
      <w:r>
        <w:rPr>
          <w:rFonts w:hint="eastAsia"/>
        </w:rPr>
        <w:t>3.</w:t>
      </w:r>
      <w:r>
        <w:t>4</w:t>
      </w:r>
      <w:r>
        <w:t xml:space="preserve"> </w:t>
      </w:r>
      <w:r w:rsidRPr="00A569AF">
        <w:rPr>
          <w:i/>
        </w:rPr>
        <w:t>output</w:t>
      </w:r>
      <w:r w:rsidRPr="00A569AF">
        <w:rPr>
          <w:i/>
        </w:rPr>
        <w:t>.c</w:t>
      </w:r>
    </w:p>
    <w:p w:rsidR="00A569AF" w:rsidRDefault="00A569AF" w:rsidP="00A569AF">
      <w:pPr>
        <w:pStyle w:val="af9"/>
      </w:pPr>
      <w:r>
        <w:t>#define _OUTPUT_C</w:t>
      </w:r>
    </w:p>
    <w:p w:rsidR="00A569AF" w:rsidRDefault="00A569AF" w:rsidP="00A569AF">
      <w:pPr>
        <w:pStyle w:val="af9"/>
      </w:pPr>
      <w:r>
        <w:t>#ifdef _OUTPUT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output.c</w:t>
      </w:r>
    </w:p>
    <w:p w:rsidR="00A569AF" w:rsidRDefault="00A569AF" w:rsidP="00A569AF">
      <w:pPr>
        <w:pStyle w:val="af9"/>
      </w:pPr>
      <w:r>
        <w:t>*    Description:</w:t>
      </w:r>
      <w:r>
        <w:tab/>
        <w:t>some output situations</w:t>
      </w:r>
    </w:p>
    <w:p w:rsidR="00A569AF" w:rsidRDefault="00A569AF" w:rsidP="00A569AF">
      <w:pPr>
        <w:pStyle w:val="af9"/>
      </w:pPr>
      <w:r>
        <w:t>*        Version:</w:t>
      </w:r>
      <w:r>
        <w:tab/>
        <w:t>1.1.2</w:t>
      </w:r>
    </w:p>
    <w:p w:rsidR="00A569AF" w:rsidRDefault="00A569AF" w:rsidP="00A569AF">
      <w:pPr>
        <w:pStyle w:val="af9"/>
      </w:pPr>
      <w:r>
        <w:t>*        Created:</w:t>
      </w:r>
      <w:r>
        <w:tab/>
        <w:t>2017.10.26 16:05:16</w:t>
      </w:r>
    </w:p>
    <w:p w:rsidR="00A569AF" w:rsidRDefault="00A569AF" w:rsidP="00A569AF">
      <w:pPr>
        <w:pStyle w:val="af9"/>
      </w:pPr>
      <w:r>
        <w:t>*      Time Used:</w:t>
      </w:r>
      <w:r>
        <w:tab/>
        <w:t>10h</w:t>
      </w:r>
    </w:p>
    <w:p w:rsidR="00A569AF" w:rsidRDefault="00A569AF" w:rsidP="00A569AF">
      <w:pPr>
        <w:pStyle w:val="af9"/>
      </w:pPr>
      <w:r>
        <w:t>*  Last Modified:</w:t>
      </w:r>
      <w:r>
        <w:tab/>
        <w:t>2017.10.28 01:49</w:t>
      </w:r>
    </w:p>
    <w:p w:rsidR="00A569AF" w:rsidRDefault="00A569AF" w:rsidP="00A569AF">
      <w:pPr>
        <w:pStyle w:val="af9"/>
      </w:pPr>
      <w:r>
        <w:t>*    Last Change:</w:t>
      </w:r>
      <w:r>
        <w:tab/>
        <w:t>error treatment added in dots input</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r>
        <w:lastRenderedPageBreak/>
        <w:t>extern int preci;//"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请求输入精度</w:t>
      </w:r>
    </w:p>
    <w:p w:rsidR="00A569AF" w:rsidRDefault="00A569AF" w:rsidP="00A569AF">
      <w:pPr>
        <w:pStyle w:val="af9"/>
      </w:pPr>
      <w:r>
        <w:t>int preciquest(void) {</w:t>
      </w:r>
    </w:p>
    <w:p w:rsidR="00A569AF" w:rsidRDefault="00A569AF" w:rsidP="00A569AF">
      <w:pPr>
        <w:pStyle w:val="af9"/>
      </w:pPr>
      <w:r>
        <w:tab/>
      </w:r>
    </w:p>
    <w:p w:rsidR="00A569AF" w:rsidRDefault="00A569AF" w:rsidP="00A569AF">
      <w:pPr>
        <w:pStyle w:val="af9"/>
      </w:pPr>
      <w:r>
        <w:tab/>
        <w:t>char foo;</w:t>
      </w:r>
    </w:p>
    <w:p w:rsidR="00A569AF" w:rsidRDefault="00A569AF" w:rsidP="00A569AF">
      <w:pPr>
        <w:pStyle w:val="af9"/>
        <w:rPr>
          <w:rFonts w:hint="eastAsia"/>
        </w:rPr>
      </w:pPr>
      <w:r>
        <w:rPr>
          <w:rFonts w:hint="eastAsia"/>
        </w:rPr>
        <w:tab/>
        <w:t>printf("</w:t>
      </w:r>
      <w:r>
        <w:rPr>
          <w:rFonts w:hint="eastAsia"/>
        </w:rPr>
        <w:t>输入的精度要求为一个大于等于</w:t>
      </w:r>
      <w:r>
        <w:rPr>
          <w:rFonts w:hint="eastAsia"/>
        </w:rPr>
        <w:t>0</w:t>
      </w:r>
      <w:r>
        <w:rPr>
          <w:rFonts w:hint="eastAsia"/>
        </w:rPr>
        <w:t>，小于等于</w:t>
      </w:r>
      <w:r>
        <w:rPr>
          <w:rFonts w:hint="eastAsia"/>
        </w:rPr>
        <w:t>15</w:t>
      </w:r>
      <w:r>
        <w:rPr>
          <w:rFonts w:hint="eastAsia"/>
        </w:rPr>
        <w:t>的整数</w:t>
      </w:r>
      <w:r>
        <w:rPr>
          <w:rFonts w:hint="eastAsia"/>
        </w:rPr>
        <w:t>\n");</w:t>
      </w:r>
    </w:p>
    <w:p w:rsidR="00A569AF" w:rsidRDefault="00A569AF" w:rsidP="00A569AF">
      <w:pPr>
        <w:pStyle w:val="af9"/>
        <w:rPr>
          <w:rFonts w:hint="eastAsia"/>
        </w:rPr>
      </w:pPr>
      <w:r>
        <w:rPr>
          <w:rFonts w:hint="eastAsia"/>
        </w:rPr>
        <w:tab/>
        <w:t>printf("</w:t>
      </w:r>
      <w:r>
        <w:rPr>
          <w:rFonts w:hint="eastAsia"/>
        </w:rPr>
        <w:t>请输入精度</w:t>
      </w:r>
      <w:r>
        <w:rPr>
          <w:rFonts w:hint="eastAsia"/>
        </w:rPr>
        <w:t>\n");</w:t>
      </w:r>
    </w:p>
    <w:p w:rsidR="00A569AF" w:rsidRDefault="00A569AF" w:rsidP="00A569AF">
      <w:pPr>
        <w:pStyle w:val="af9"/>
        <w:rPr>
          <w:rFonts w:hint="eastAsia"/>
        </w:rPr>
      </w:pPr>
      <w:r>
        <w:rPr>
          <w:rFonts w:hint="eastAsia"/>
        </w:rPr>
        <w:tab/>
        <w:t>/*</w:t>
      </w:r>
      <w:r>
        <w:rPr>
          <w:rFonts w:hint="eastAsia"/>
        </w:rPr>
        <w:t>那么为什么下面那种方法可以，而这样清空并关闭的话在连续输入两次</w:t>
      </w:r>
      <w:r>
        <w:rPr>
          <w:rFonts w:hint="eastAsia"/>
        </w:rPr>
        <w:t>2+.23</w:t>
      </w:r>
      <w:r>
        <w:rPr>
          <w:rFonts w:hint="eastAsia"/>
        </w:rPr>
        <w:t>之类的表达式的时候仍有问题呢？</w:t>
      </w:r>
      <w:r>
        <w:rPr>
          <w:rFonts w:hint="eastAsia"/>
        </w:rPr>
        <w:t>*/</w:t>
      </w:r>
    </w:p>
    <w:p w:rsidR="00A569AF" w:rsidRDefault="00A569AF" w:rsidP="00A569AF">
      <w:pPr>
        <w:pStyle w:val="af9"/>
      </w:pPr>
      <w:r>
        <w:tab/>
        <w:t>//fflush(stdin);</w:t>
      </w:r>
    </w:p>
    <w:p w:rsidR="00A569AF" w:rsidRDefault="00A569AF" w:rsidP="00A569AF">
      <w:pPr>
        <w:pStyle w:val="af9"/>
      </w:pPr>
      <w:r>
        <w:tab/>
      </w:r>
    </w:p>
    <w:p w:rsidR="00A569AF" w:rsidRDefault="00A569AF" w:rsidP="00A569AF">
      <w:pPr>
        <w:pStyle w:val="af9"/>
        <w:rPr>
          <w:rFonts w:hint="eastAsia"/>
        </w:rPr>
      </w:pPr>
      <w:r>
        <w:rPr>
          <w:rFonts w:hint="eastAsia"/>
        </w:rPr>
        <w:tab/>
        <w:t>int right = scanf("%d", &amp;preci);//</w:t>
      </w:r>
      <w:r>
        <w:rPr>
          <w:rFonts w:hint="eastAsia"/>
        </w:rPr>
        <w:t>这里会出现输入残留问题么？</w:t>
      </w:r>
    </w:p>
    <w:p w:rsidR="00A569AF" w:rsidRDefault="00A569AF" w:rsidP="00A569AF">
      <w:pPr>
        <w:pStyle w:val="af9"/>
        <w:rPr>
          <w:rFonts w:hint="eastAsia"/>
        </w:rPr>
      </w:pPr>
      <w:r>
        <w:rPr>
          <w:rFonts w:hint="eastAsia"/>
        </w:rPr>
        <w:tab/>
        <w:t>scanf("%c", &amp;foo);//</w:t>
      </w:r>
      <w:r>
        <w:rPr>
          <w:rFonts w:hint="eastAsia"/>
        </w:rPr>
        <w:t>当然会的啊</w:t>
      </w:r>
    </w:p>
    <w:p w:rsidR="00A569AF" w:rsidRDefault="00A569AF" w:rsidP="00A569AF">
      <w:pPr>
        <w:pStyle w:val="af9"/>
      </w:pPr>
      <w:r>
        <w:tab/>
        <w:t>if (right&amp;&amp;preci &gt;= 0 &amp;&amp; preci &lt;= 15&amp;&amp;foo=='\n') {</w:t>
      </w:r>
    </w:p>
    <w:p w:rsidR="00A569AF" w:rsidRDefault="00A569AF" w:rsidP="00A569AF">
      <w:pPr>
        <w:pStyle w:val="af9"/>
      </w:pPr>
      <w:r>
        <w:tab/>
      </w:r>
      <w:r>
        <w:tab/>
        <w:t>printf("*********************************************************************************\n");</w:t>
      </w:r>
    </w:p>
    <w:p w:rsidR="00A569AF" w:rsidRDefault="00A569AF" w:rsidP="00A569AF">
      <w:pPr>
        <w:pStyle w:val="af9"/>
        <w:rPr>
          <w:rFonts w:hint="eastAsia"/>
        </w:rPr>
      </w:pPr>
      <w:r>
        <w:rPr>
          <w:rFonts w:hint="eastAsia"/>
        </w:rPr>
        <w:tab/>
      </w:r>
      <w:r>
        <w:rPr>
          <w:rFonts w:hint="eastAsia"/>
        </w:rPr>
        <w:tab/>
        <w:t>printf("</w:t>
      </w:r>
      <w:r>
        <w:rPr>
          <w:rFonts w:hint="eastAsia"/>
        </w:rPr>
        <w:t>精度设置成功，当前精度为</w:t>
      </w:r>
      <w:r>
        <w:rPr>
          <w:rFonts w:hint="eastAsia"/>
        </w:rPr>
        <w:t>%d\n", preci);</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rPr>
          <w:rFonts w:hint="eastAsia"/>
        </w:rPr>
      </w:pPr>
      <w:r>
        <w:rPr>
          <w:rFonts w:hint="eastAsia"/>
        </w:rPr>
        <w:tab/>
      </w:r>
      <w:r>
        <w:rPr>
          <w:rFonts w:hint="eastAsia"/>
        </w:rPr>
        <w:tab/>
        <w:t>printf("</w:t>
      </w:r>
      <w:r>
        <w:rPr>
          <w:rFonts w:hint="eastAsia"/>
        </w:rPr>
        <w:t>精度不符合要求，请重新输入</w:t>
      </w:r>
      <w:r>
        <w:rPr>
          <w:rFonts w:hint="eastAsia"/>
        </w:rPr>
        <w:t>\n");</w:t>
      </w:r>
    </w:p>
    <w:p w:rsidR="00A569AF" w:rsidRDefault="00A569AF" w:rsidP="00A569AF">
      <w:pPr>
        <w:pStyle w:val="af9"/>
      </w:pPr>
      <w:r>
        <w:tab/>
      </w:r>
      <w:r>
        <w:tab/>
        <w:t>printf("*********************************************************************************\n");</w:t>
      </w:r>
    </w:p>
    <w:p w:rsidR="00A569AF" w:rsidRDefault="00A569AF" w:rsidP="00A569AF">
      <w:pPr>
        <w:pStyle w:val="af9"/>
        <w:rPr>
          <w:rFonts w:hint="eastAsia"/>
        </w:rPr>
      </w:pPr>
      <w:r>
        <w:rPr>
          <w:rFonts w:hint="eastAsia"/>
        </w:rPr>
        <w:tab/>
      </w:r>
      <w:r>
        <w:rPr>
          <w:rFonts w:hint="eastAsia"/>
        </w:rPr>
        <w:tab/>
        <w:t>//setbuf(stdin, NULL);//</w:t>
      </w:r>
      <w:r>
        <w:rPr>
          <w:rFonts w:hint="eastAsia"/>
        </w:rPr>
        <w:t>这一句是与上面的</w:t>
      </w:r>
      <w:r>
        <w:rPr>
          <w:rFonts w:hint="eastAsia"/>
        </w:rPr>
        <w:t>fflush</w:t>
      </w:r>
      <w:r>
        <w:rPr>
          <w:rFonts w:hint="eastAsia"/>
        </w:rPr>
        <w:t>函数对应使用的</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t>//***********************</w:t>
      </w:r>
      <w:r>
        <w:rPr>
          <w:rFonts w:hint="eastAsia"/>
        </w:rPr>
        <w:t>可以这样清除缓冲区（而非关闭缓冲区）</w:t>
      </w:r>
      <w:r>
        <w:rPr>
          <w:rFonts w:hint="eastAsia"/>
        </w:rPr>
        <w:t>****************************</w:t>
      </w:r>
    </w:p>
    <w:p w:rsidR="00A569AF" w:rsidRDefault="00A569AF" w:rsidP="00A569AF">
      <w:pPr>
        <w:pStyle w:val="af9"/>
      </w:pPr>
      <w:r>
        <w:tab/>
      </w:r>
      <w:r>
        <w:tab/>
      </w:r>
    </w:p>
    <w:p w:rsidR="00A569AF" w:rsidRDefault="00A569AF" w:rsidP="00A569AF">
      <w:pPr>
        <w:pStyle w:val="af9"/>
      </w:pPr>
      <w:r>
        <w:tab/>
      </w:r>
      <w:r>
        <w:tab/>
        <w:t>char*buf = (char *)malloc(BUFSIZ);</w:t>
      </w:r>
    </w:p>
    <w:p w:rsidR="00A569AF" w:rsidRDefault="00A569AF" w:rsidP="00A569AF">
      <w:pPr>
        <w:pStyle w:val="af9"/>
      </w:pPr>
      <w:r>
        <w:tab/>
      </w:r>
      <w:r>
        <w:tab/>
        <w:t>free(buf);</w:t>
      </w:r>
    </w:p>
    <w:p w:rsidR="00A569AF" w:rsidRDefault="00A569AF" w:rsidP="00A569AF">
      <w:pPr>
        <w:pStyle w:val="af9"/>
      </w:pPr>
      <w:r>
        <w:tab/>
      </w:r>
      <w:r>
        <w:tab/>
        <w:t>buf = (char *)malloc(BUFSIZ);</w:t>
      </w:r>
    </w:p>
    <w:p w:rsidR="00A569AF" w:rsidRDefault="00A569AF" w:rsidP="00A569AF">
      <w:pPr>
        <w:pStyle w:val="af9"/>
      </w:pPr>
      <w:r>
        <w:tab/>
      </w:r>
      <w:r>
        <w:tab/>
        <w:t>setbuf(stdin,buf);</w:t>
      </w:r>
    </w:p>
    <w:p w:rsidR="00A569AF" w:rsidRDefault="00A569AF" w:rsidP="00A569AF">
      <w:pPr>
        <w:pStyle w:val="af9"/>
      </w:pPr>
      <w:r>
        <w:tab/>
      </w:r>
      <w:r>
        <w:tab/>
        <w:t>//**********************************************************************************</w:t>
      </w:r>
    </w:p>
    <w:p w:rsidR="00A569AF" w:rsidRDefault="00A569AF" w:rsidP="00A569AF">
      <w:pPr>
        <w:pStyle w:val="af9"/>
      </w:pPr>
      <w:r>
        <w:tab/>
      </w:r>
      <w:r>
        <w:tab/>
        <w:t>return preciquest();</w:t>
      </w:r>
    </w:p>
    <w:p w:rsidR="00A569AF" w:rsidRDefault="00A569AF" w:rsidP="00A569AF">
      <w:pPr>
        <w:pStyle w:val="af9"/>
      </w:pPr>
      <w:r>
        <w:tab/>
        <w:t>}</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lastRenderedPageBreak/>
        <w:t>//</w:t>
      </w:r>
      <w:r>
        <w:rPr>
          <w:rFonts w:hint="eastAsia"/>
        </w:rPr>
        <w:t>打印程序简介以及操作方式</w:t>
      </w:r>
    </w:p>
    <w:p w:rsidR="00A569AF" w:rsidRDefault="00A569AF" w:rsidP="00A569AF">
      <w:pPr>
        <w:pStyle w:val="af9"/>
      </w:pPr>
      <w:r>
        <w:t>void baseoutput(void) {</w:t>
      </w:r>
    </w:p>
    <w:p w:rsidR="00A569AF" w:rsidRDefault="00A569AF" w:rsidP="00A569AF">
      <w:pPr>
        <w:pStyle w:val="af9"/>
      </w:pPr>
      <w:r>
        <w:tab/>
        <w:t>printf("*********************************************************************************\n");</w:t>
      </w:r>
    </w:p>
    <w:p w:rsidR="00A569AF" w:rsidRDefault="00A569AF" w:rsidP="00A569AF">
      <w:pPr>
        <w:pStyle w:val="af9"/>
        <w:rPr>
          <w:rFonts w:hint="eastAsia"/>
        </w:rPr>
      </w:pPr>
      <w:r>
        <w:rPr>
          <w:rFonts w:hint="eastAsia"/>
        </w:rPr>
        <w:tab/>
        <w:t xml:space="preserve">printf("*                             </w:t>
      </w:r>
      <w:r>
        <w:rPr>
          <w:rFonts w:hint="eastAsia"/>
        </w:rPr>
        <w:t>简易计算器</w:t>
      </w:r>
      <w:r>
        <w:rPr>
          <w:rFonts w:hint="eastAsia"/>
        </w:rPr>
        <w:t>V1.1.2                                  *\n");</w:t>
      </w:r>
    </w:p>
    <w:p w:rsidR="00A569AF" w:rsidRDefault="00A569AF" w:rsidP="00A569AF">
      <w:pPr>
        <w:pStyle w:val="af9"/>
        <w:rPr>
          <w:rFonts w:hint="eastAsia"/>
        </w:rPr>
      </w:pPr>
      <w:r>
        <w:rPr>
          <w:rFonts w:hint="eastAsia"/>
        </w:rPr>
        <w:tab/>
        <w:t>printf("*</w:t>
      </w:r>
      <w:r>
        <w:rPr>
          <w:rFonts w:hint="eastAsia"/>
        </w:rPr>
        <w:t>此计算器可实现基本的四则运算以及部分的乘方</w:t>
      </w:r>
      <w:r>
        <w:rPr>
          <w:rFonts w:hint="eastAsia"/>
        </w:rPr>
        <w:t>/</w:t>
      </w:r>
      <w:r>
        <w:rPr>
          <w:rFonts w:hint="eastAsia"/>
        </w:rPr>
        <w:t>开方运算</w:t>
      </w:r>
      <w:r>
        <w:rPr>
          <w:rFonts w:hint="eastAsia"/>
        </w:rPr>
        <w:t xml:space="preserve">                            *\n");</w:t>
      </w:r>
    </w:p>
    <w:p w:rsidR="00A569AF" w:rsidRDefault="00A569AF" w:rsidP="00A569AF">
      <w:pPr>
        <w:pStyle w:val="af9"/>
        <w:rPr>
          <w:rFonts w:hint="eastAsia"/>
        </w:rPr>
      </w:pPr>
      <w:r>
        <w:rPr>
          <w:rFonts w:hint="eastAsia"/>
        </w:rPr>
        <w:tab/>
        <w:t>printf("*</w:t>
      </w:r>
      <w:r>
        <w:rPr>
          <w:rFonts w:hint="eastAsia"/>
        </w:rPr>
        <w:t>第一次使用请输入</w:t>
      </w:r>
      <w:r>
        <w:rPr>
          <w:rFonts w:hint="eastAsia"/>
        </w:rPr>
        <w:t xml:space="preserve"> help </w:t>
      </w:r>
      <w:r>
        <w:rPr>
          <w:rFonts w:hint="eastAsia"/>
        </w:rPr>
        <w:t>以查看具体操作方式及输入要求</w:t>
      </w:r>
      <w:r>
        <w:rPr>
          <w:rFonts w:hint="eastAsia"/>
        </w:rPr>
        <w:t xml:space="preserve">                             *\n");</w:t>
      </w:r>
    </w:p>
    <w:p w:rsidR="00A569AF" w:rsidRDefault="00A569AF" w:rsidP="00A569AF">
      <w:pPr>
        <w:pStyle w:val="af9"/>
        <w:rPr>
          <w:rFonts w:hint="eastAsia"/>
        </w:rPr>
      </w:pPr>
      <w:r>
        <w:rPr>
          <w:rFonts w:hint="eastAsia"/>
        </w:rPr>
        <w:tab/>
        <w:t>printf("*</w:t>
      </w:r>
      <w:r>
        <w:rPr>
          <w:rFonts w:hint="eastAsia"/>
        </w:rPr>
        <w:t>输入一个合法的算数表达式后会在下一行输出算式及结果，并可继续输入新的表达式</w:t>
      </w:r>
      <w:r>
        <w:rPr>
          <w:rFonts w:hint="eastAsia"/>
        </w:rPr>
        <w:t xml:space="preserve">     *\n");</w:t>
      </w:r>
    </w:p>
    <w:p w:rsidR="00A569AF" w:rsidRDefault="00A569AF" w:rsidP="00A569AF">
      <w:pPr>
        <w:pStyle w:val="af9"/>
        <w:rPr>
          <w:rFonts w:hint="eastAsia"/>
        </w:rPr>
      </w:pPr>
      <w:r>
        <w:rPr>
          <w:rFonts w:hint="eastAsia"/>
        </w:rPr>
        <w:tab/>
        <w:t>printf("*</w:t>
      </w:r>
      <w:r>
        <w:rPr>
          <w:rFonts w:hint="eastAsia"/>
        </w:rPr>
        <w:t>退出程序请输入</w:t>
      </w:r>
      <w:r>
        <w:rPr>
          <w:rFonts w:hint="eastAsia"/>
        </w:rPr>
        <w:t>quit</w:t>
      </w:r>
      <w:r>
        <w:rPr>
          <w:rFonts w:hint="eastAsia"/>
        </w:rPr>
        <w:t>或</w:t>
      </w:r>
      <w:r>
        <w:rPr>
          <w:rFonts w:hint="eastAsia"/>
        </w:rPr>
        <w:t>exit                                                       *\n");</w:t>
      </w:r>
    </w:p>
    <w:p w:rsidR="00A569AF" w:rsidRDefault="00A569AF" w:rsidP="00A569AF">
      <w:pPr>
        <w:pStyle w:val="af9"/>
        <w:rPr>
          <w:rFonts w:hint="eastAsia"/>
        </w:rPr>
      </w:pPr>
      <w:r>
        <w:rPr>
          <w:rFonts w:hint="eastAsia"/>
        </w:rPr>
        <w:tab/>
        <w:t>printf("*</w:t>
      </w:r>
      <w:r>
        <w:rPr>
          <w:rFonts w:hint="eastAsia"/>
        </w:rPr>
        <w:t>更改精度请输入</w:t>
      </w:r>
      <w:r>
        <w:rPr>
          <w:rFonts w:hint="eastAsia"/>
        </w:rPr>
        <w:t>change                                                           *\n");</w:t>
      </w:r>
    </w:p>
    <w:p w:rsidR="00A569AF" w:rsidRDefault="00A569AF" w:rsidP="00A569AF">
      <w:pPr>
        <w:pStyle w:val="af9"/>
        <w:rPr>
          <w:rFonts w:hint="eastAsia"/>
        </w:rPr>
      </w:pPr>
      <w:r>
        <w:rPr>
          <w:rFonts w:hint="eastAsia"/>
        </w:rPr>
        <w:tab/>
        <w:t>printf("*</w:t>
      </w:r>
      <w:r>
        <w:rPr>
          <w:rFonts w:hint="eastAsia"/>
        </w:rPr>
        <w:t>高精度下，输出结果的最后</w:t>
      </w:r>
      <w:r>
        <w:rPr>
          <w:rFonts w:hint="eastAsia"/>
        </w:rPr>
        <w:t>1-3</w:t>
      </w:r>
      <w:r>
        <w:rPr>
          <w:rFonts w:hint="eastAsia"/>
        </w:rPr>
        <w:t>位可能丢失精度，请以四舍五入的方式截取有效部分</w:t>
      </w:r>
      <w:r>
        <w:rPr>
          <w:rFonts w:hint="eastAsia"/>
        </w:rPr>
        <w:t xml:space="preserve">      *\n");</w:t>
      </w:r>
    </w:p>
    <w:p w:rsidR="00A569AF" w:rsidRDefault="00A569AF" w:rsidP="00A569AF">
      <w:pPr>
        <w:pStyle w:val="af9"/>
      </w:pPr>
      <w:r>
        <w:tab/>
        <w:t>printf("*                                                                        -by why*\n");</w:t>
      </w:r>
    </w:p>
    <w:p w:rsidR="00A569AF" w:rsidRDefault="00A569AF" w:rsidP="00A569AF">
      <w:pPr>
        <w:pStyle w:val="af9"/>
      </w:pPr>
      <w:r>
        <w:tab/>
        <w:t>printf("*                                                               2017/10/26 16:01*\n");</w:t>
      </w:r>
    </w:p>
    <w:p w:rsidR="00A569AF" w:rsidRDefault="00A569AF" w:rsidP="00A569AF">
      <w:pPr>
        <w:pStyle w:val="af9"/>
      </w:pPr>
      <w:r>
        <w:tab/>
        <w:t>printf("*********************************************************************************\n");</w:t>
      </w:r>
    </w:p>
    <w:p w:rsidR="00A569AF" w:rsidRDefault="00A569AF" w:rsidP="00A569AF">
      <w:pPr>
        <w:pStyle w:val="af9"/>
      </w:pPr>
      <w:r>
        <w:tab/>
        <w:t>preciquest();</w:t>
      </w:r>
    </w:p>
    <w:p w:rsidR="00A569AF" w:rsidRDefault="00A569AF" w:rsidP="00A569AF">
      <w:pPr>
        <w:pStyle w:val="af9"/>
      </w:pPr>
      <w:r>
        <w:tab/>
        <w:t>endingoutput();</w:t>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一次计算完成后请求输入</w:t>
      </w:r>
    </w:p>
    <w:p w:rsidR="00A569AF" w:rsidRDefault="00A569AF" w:rsidP="00A569AF">
      <w:pPr>
        <w:pStyle w:val="af9"/>
      </w:pPr>
      <w:r>
        <w:t>void endingoutput(void) {</w:t>
      </w:r>
    </w:p>
    <w:p w:rsidR="00A569AF" w:rsidRDefault="00A569AF" w:rsidP="00A569AF">
      <w:pPr>
        <w:pStyle w:val="af9"/>
      </w:pPr>
      <w:r>
        <w:tab/>
        <w:t>printf("*********************************************************************************\n");</w:t>
      </w:r>
    </w:p>
    <w:p w:rsidR="00A569AF" w:rsidRDefault="00A569AF" w:rsidP="00A569AF">
      <w:pPr>
        <w:pStyle w:val="af9"/>
        <w:rPr>
          <w:rFonts w:hint="eastAsia"/>
        </w:rPr>
      </w:pPr>
      <w:r>
        <w:rPr>
          <w:rFonts w:hint="eastAsia"/>
        </w:rPr>
        <w:tab/>
        <w:t>printf("</w:t>
      </w:r>
      <w:r>
        <w:rPr>
          <w:rFonts w:hint="eastAsia"/>
        </w:rPr>
        <w:t>请继续输入表达式进行计算，输入</w:t>
      </w:r>
      <w:r>
        <w:rPr>
          <w:rFonts w:hint="eastAsia"/>
        </w:rPr>
        <w:t>quit</w:t>
      </w:r>
      <w:r>
        <w:rPr>
          <w:rFonts w:hint="eastAsia"/>
        </w:rPr>
        <w:t>或</w:t>
      </w:r>
      <w:r>
        <w:rPr>
          <w:rFonts w:hint="eastAsia"/>
        </w:rPr>
        <w:t>exit</w:t>
      </w:r>
      <w:r>
        <w:rPr>
          <w:rFonts w:hint="eastAsia"/>
        </w:rPr>
        <w:t>以结束程序，输入</w:t>
      </w:r>
      <w:r>
        <w:rPr>
          <w:rFonts w:hint="eastAsia"/>
        </w:rPr>
        <w:t>help</w:t>
      </w:r>
      <w:r>
        <w:rPr>
          <w:rFonts w:hint="eastAsia"/>
        </w:rPr>
        <w:t>以打开帮助界面</w:t>
      </w:r>
      <w:r>
        <w:rPr>
          <w:rFonts w:hint="eastAsia"/>
        </w:rPr>
        <w:t>\n");</w:t>
      </w:r>
    </w:p>
    <w:p w:rsidR="00A569AF" w:rsidRDefault="00A569AF" w:rsidP="00A569AF">
      <w:pPr>
        <w:pStyle w:val="af9"/>
        <w:rPr>
          <w:rFonts w:hint="eastAsia"/>
        </w:rPr>
      </w:pPr>
      <w:r>
        <w:rPr>
          <w:rFonts w:hint="eastAsia"/>
        </w:rPr>
        <w:tab/>
        <w:t>printf("</w:t>
      </w:r>
      <w:r>
        <w:rPr>
          <w:rFonts w:hint="eastAsia"/>
        </w:rPr>
        <w:t>输入</w:t>
      </w:r>
      <w:r>
        <w:rPr>
          <w:rFonts w:hint="eastAsia"/>
        </w:rPr>
        <w:t>change</w:t>
      </w:r>
      <w:r>
        <w:rPr>
          <w:rFonts w:hint="eastAsia"/>
        </w:rPr>
        <w:t>以更改精度</w:t>
      </w:r>
      <w:r>
        <w:rPr>
          <w:rFonts w:hint="eastAsia"/>
        </w:rPr>
        <w:t>\n");</w:t>
      </w:r>
    </w:p>
    <w:p w:rsidR="00A569AF" w:rsidRDefault="00A569AF" w:rsidP="00A569AF">
      <w:pPr>
        <w:pStyle w:val="af9"/>
      </w:pPr>
      <w:r>
        <w:tab/>
        <w:t>printf("*********************************************************************************\n");</w:t>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蠢蠢的分精度输出</w:t>
      </w:r>
    </w:p>
    <w:p w:rsidR="00A569AF" w:rsidRDefault="00A569AF" w:rsidP="00A569AF">
      <w:pPr>
        <w:pStyle w:val="af9"/>
        <w:rPr>
          <w:rFonts w:hint="eastAsia"/>
        </w:rPr>
      </w:pPr>
      <w:r>
        <w:rPr>
          <w:rFonts w:hint="eastAsia"/>
        </w:rPr>
        <w:t>void outputresult(double result) {//result</w:t>
      </w:r>
      <w:r>
        <w:rPr>
          <w:rFonts w:hint="eastAsia"/>
        </w:rPr>
        <w:t>为计算的结果</w:t>
      </w:r>
    </w:p>
    <w:p w:rsidR="00A569AF" w:rsidRDefault="00A569AF" w:rsidP="00A569AF">
      <w:pPr>
        <w:pStyle w:val="af9"/>
      </w:pPr>
      <w:r>
        <w:tab/>
        <w:t>int intlen = 0;</w:t>
      </w:r>
    </w:p>
    <w:p w:rsidR="00A569AF" w:rsidRDefault="00A569AF" w:rsidP="00A569AF">
      <w:pPr>
        <w:pStyle w:val="af9"/>
      </w:pPr>
      <w:r>
        <w:lastRenderedPageBreak/>
        <w:tab/>
        <w:t>switch (preci) {</w:t>
      </w:r>
    </w:p>
    <w:p w:rsidR="00A569AF" w:rsidRDefault="00A569AF" w:rsidP="00A569AF">
      <w:pPr>
        <w:pStyle w:val="af9"/>
      </w:pPr>
      <w:r>
        <w:tab/>
        <w:t>case 0:</w:t>
      </w:r>
    </w:p>
    <w:p w:rsidR="00A569AF" w:rsidRDefault="00A569AF" w:rsidP="00A569AF">
      <w:pPr>
        <w:pStyle w:val="af9"/>
      </w:pPr>
      <w:r>
        <w:tab/>
      </w:r>
      <w:r>
        <w:tab/>
        <w:t>printf("%.0f\n", result);</w:t>
      </w:r>
    </w:p>
    <w:p w:rsidR="00A569AF" w:rsidRDefault="00A569AF" w:rsidP="00A569AF">
      <w:pPr>
        <w:pStyle w:val="af9"/>
      </w:pPr>
      <w:r>
        <w:tab/>
      </w:r>
      <w:r>
        <w:tab/>
        <w:t>break;</w:t>
      </w:r>
    </w:p>
    <w:p w:rsidR="00A569AF" w:rsidRDefault="00A569AF" w:rsidP="00A569AF">
      <w:pPr>
        <w:pStyle w:val="af9"/>
      </w:pPr>
      <w:r>
        <w:tab/>
        <w:t>case 1:</w:t>
      </w:r>
    </w:p>
    <w:p w:rsidR="00A569AF" w:rsidRDefault="00A569AF" w:rsidP="00A569AF">
      <w:pPr>
        <w:pStyle w:val="af9"/>
      </w:pPr>
      <w:r>
        <w:tab/>
      </w:r>
      <w:r>
        <w:tab/>
        <w:t>printf("%.1f\n", result);</w:t>
      </w:r>
    </w:p>
    <w:p w:rsidR="00A569AF" w:rsidRDefault="00A569AF" w:rsidP="00A569AF">
      <w:pPr>
        <w:pStyle w:val="af9"/>
      </w:pPr>
      <w:r>
        <w:tab/>
      </w:r>
      <w:r>
        <w:tab/>
        <w:t>break;</w:t>
      </w:r>
    </w:p>
    <w:p w:rsidR="00A569AF" w:rsidRDefault="00A569AF" w:rsidP="00A569AF">
      <w:pPr>
        <w:pStyle w:val="af9"/>
      </w:pPr>
      <w:r>
        <w:tab/>
        <w:t>case 2:</w:t>
      </w:r>
    </w:p>
    <w:p w:rsidR="00A569AF" w:rsidRDefault="00A569AF" w:rsidP="00A569AF">
      <w:pPr>
        <w:pStyle w:val="af9"/>
      </w:pPr>
      <w:r>
        <w:tab/>
      </w:r>
      <w:r>
        <w:tab/>
        <w:t>printf("%.2f\n", result);</w:t>
      </w:r>
    </w:p>
    <w:p w:rsidR="00A569AF" w:rsidRDefault="00A569AF" w:rsidP="00A569AF">
      <w:pPr>
        <w:pStyle w:val="af9"/>
      </w:pPr>
      <w:r>
        <w:tab/>
      </w:r>
      <w:r>
        <w:tab/>
        <w:t>break;</w:t>
      </w:r>
    </w:p>
    <w:p w:rsidR="00A569AF" w:rsidRDefault="00A569AF" w:rsidP="00A569AF">
      <w:pPr>
        <w:pStyle w:val="af9"/>
      </w:pPr>
      <w:r>
        <w:tab/>
        <w:t>case 3:</w:t>
      </w:r>
    </w:p>
    <w:p w:rsidR="00A569AF" w:rsidRDefault="00A569AF" w:rsidP="00A569AF">
      <w:pPr>
        <w:pStyle w:val="af9"/>
      </w:pPr>
      <w:r>
        <w:tab/>
      </w:r>
      <w:r>
        <w:tab/>
        <w:t>printf("%.3f\n", result);</w:t>
      </w:r>
    </w:p>
    <w:p w:rsidR="00A569AF" w:rsidRDefault="00A569AF" w:rsidP="00A569AF">
      <w:pPr>
        <w:pStyle w:val="af9"/>
      </w:pPr>
      <w:r>
        <w:tab/>
      </w:r>
      <w:r>
        <w:tab/>
        <w:t>break;</w:t>
      </w:r>
    </w:p>
    <w:p w:rsidR="00A569AF" w:rsidRDefault="00A569AF" w:rsidP="00A569AF">
      <w:pPr>
        <w:pStyle w:val="af9"/>
      </w:pPr>
      <w:r>
        <w:tab/>
        <w:t>case 4:</w:t>
      </w:r>
    </w:p>
    <w:p w:rsidR="00A569AF" w:rsidRDefault="00A569AF" w:rsidP="00A569AF">
      <w:pPr>
        <w:pStyle w:val="af9"/>
      </w:pPr>
      <w:r>
        <w:tab/>
      </w:r>
      <w:r>
        <w:tab/>
        <w:t>printf("%.4f\n", result);</w:t>
      </w:r>
    </w:p>
    <w:p w:rsidR="00A569AF" w:rsidRDefault="00A569AF" w:rsidP="00A569AF">
      <w:pPr>
        <w:pStyle w:val="af9"/>
      </w:pPr>
      <w:r>
        <w:tab/>
      </w:r>
      <w:r>
        <w:tab/>
        <w:t>break;</w:t>
      </w:r>
    </w:p>
    <w:p w:rsidR="00A569AF" w:rsidRDefault="00A569AF" w:rsidP="00A569AF">
      <w:pPr>
        <w:pStyle w:val="af9"/>
      </w:pPr>
      <w:r>
        <w:tab/>
        <w:t>case 5:</w:t>
      </w:r>
    </w:p>
    <w:p w:rsidR="00A569AF" w:rsidRDefault="00A569AF" w:rsidP="00A569AF">
      <w:pPr>
        <w:pStyle w:val="af9"/>
      </w:pPr>
      <w:r>
        <w:tab/>
      </w:r>
      <w:r>
        <w:tab/>
        <w:t>printf("%.5f\n", result);</w:t>
      </w:r>
    </w:p>
    <w:p w:rsidR="00A569AF" w:rsidRDefault="00A569AF" w:rsidP="00A569AF">
      <w:pPr>
        <w:pStyle w:val="af9"/>
      </w:pPr>
      <w:r>
        <w:tab/>
      </w:r>
      <w:r>
        <w:tab/>
        <w:t>break;</w:t>
      </w:r>
    </w:p>
    <w:p w:rsidR="00A569AF" w:rsidRDefault="00A569AF" w:rsidP="00A569AF">
      <w:pPr>
        <w:pStyle w:val="af9"/>
      </w:pPr>
      <w:r>
        <w:tab/>
        <w:t>case 6:</w:t>
      </w:r>
    </w:p>
    <w:p w:rsidR="00A569AF" w:rsidRDefault="00A569AF" w:rsidP="00A569AF">
      <w:pPr>
        <w:pStyle w:val="af9"/>
      </w:pPr>
      <w:r>
        <w:tab/>
      </w:r>
      <w:r>
        <w:tab/>
        <w:t>printf("%.6f\n", result);</w:t>
      </w:r>
    </w:p>
    <w:p w:rsidR="00A569AF" w:rsidRDefault="00A569AF" w:rsidP="00A569AF">
      <w:pPr>
        <w:pStyle w:val="af9"/>
      </w:pPr>
      <w:r>
        <w:tab/>
      </w:r>
      <w:r>
        <w:tab/>
        <w:t>break;</w:t>
      </w:r>
    </w:p>
    <w:p w:rsidR="00A569AF" w:rsidRDefault="00A569AF" w:rsidP="00A569AF">
      <w:pPr>
        <w:pStyle w:val="af9"/>
      </w:pPr>
      <w:r>
        <w:tab/>
        <w:t>case 7:</w:t>
      </w:r>
    </w:p>
    <w:p w:rsidR="00A569AF" w:rsidRDefault="00A569AF" w:rsidP="00A569AF">
      <w:pPr>
        <w:pStyle w:val="af9"/>
      </w:pPr>
      <w:r>
        <w:tab/>
      </w:r>
      <w:r>
        <w:tab/>
        <w:t>printf("%.7f\n", result);</w:t>
      </w:r>
    </w:p>
    <w:p w:rsidR="00A569AF" w:rsidRDefault="00A569AF" w:rsidP="00A569AF">
      <w:pPr>
        <w:pStyle w:val="af9"/>
      </w:pPr>
      <w:r>
        <w:tab/>
      </w:r>
      <w:r>
        <w:tab/>
        <w:t>break;</w:t>
      </w:r>
    </w:p>
    <w:p w:rsidR="00A569AF" w:rsidRDefault="00A569AF" w:rsidP="00A569AF">
      <w:pPr>
        <w:pStyle w:val="af9"/>
      </w:pPr>
      <w:r>
        <w:tab/>
        <w:t>case 8:</w:t>
      </w:r>
    </w:p>
    <w:p w:rsidR="00A569AF" w:rsidRDefault="00A569AF" w:rsidP="00A569AF">
      <w:pPr>
        <w:pStyle w:val="af9"/>
      </w:pPr>
      <w:r>
        <w:tab/>
      </w:r>
      <w:r>
        <w:tab/>
        <w:t>printf("%.8f\n", result);</w:t>
      </w:r>
    </w:p>
    <w:p w:rsidR="00A569AF" w:rsidRDefault="00A569AF" w:rsidP="00A569AF">
      <w:pPr>
        <w:pStyle w:val="af9"/>
      </w:pPr>
      <w:r>
        <w:tab/>
      </w:r>
      <w:r>
        <w:tab/>
        <w:t>break;</w:t>
      </w:r>
    </w:p>
    <w:p w:rsidR="00A569AF" w:rsidRDefault="00A569AF" w:rsidP="00A569AF">
      <w:pPr>
        <w:pStyle w:val="af9"/>
      </w:pPr>
      <w:r>
        <w:tab/>
        <w:t>case 9:</w:t>
      </w:r>
    </w:p>
    <w:p w:rsidR="00A569AF" w:rsidRDefault="00A569AF" w:rsidP="00A569AF">
      <w:pPr>
        <w:pStyle w:val="af9"/>
      </w:pPr>
      <w:r>
        <w:tab/>
      </w:r>
      <w:r>
        <w:tab/>
        <w:t>printf("%.9f\n", result);</w:t>
      </w:r>
    </w:p>
    <w:p w:rsidR="00A569AF" w:rsidRDefault="00A569AF" w:rsidP="00A569AF">
      <w:pPr>
        <w:pStyle w:val="af9"/>
      </w:pPr>
      <w:r>
        <w:tab/>
      </w:r>
      <w:r>
        <w:tab/>
        <w:t>break;</w:t>
      </w:r>
    </w:p>
    <w:p w:rsidR="00A569AF" w:rsidRDefault="00A569AF" w:rsidP="00A569AF">
      <w:pPr>
        <w:pStyle w:val="af9"/>
      </w:pPr>
      <w:r>
        <w:tab/>
        <w:t>case 10:</w:t>
      </w:r>
    </w:p>
    <w:p w:rsidR="00A569AF" w:rsidRDefault="00A569AF" w:rsidP="00A569AF">
      <w:pPr>
        <w:pStyle w:val="af9"/>
      </w:pPr>
      <w:r>
        <w:tab/>
      </w:r>
      <w:r>
        <w:tab/>
        <w:t>printf("%.10f\n", result);</w:t>
      </w:r>
    </w:p>
    <w:p w:rsidR="00A569AF" w:rsidRDefault="00A569AF" w:rsidP="00A569AF">
      <w:pPr>
        <w:pStyle w:val="af9"/>
      </w:pPr>
      <w:r>
        <w:tab/>
      </w:r>
      <w:r>
        <w:tab/>
        <w:t>break;</w:t>
      </w:r>
    </w:p>
    <w:p w:rsidR="00A569AF" w:rsidRDefault="00A569AF" w:rsidP="00A569AF">
      <w:pPr>
        <w:pStyle w:val="af9"/>
      </w:pPr>
      <w:r>
        <w:tab/>
        <w:t>case 11:</w:t>
      </w:r>
    </w:p>
    <w:p w:rsidR="00A569AF" w:rsidRDefault="00A569AF" w:rsidP="00A569AF">
      <w:pPr>
        <w:pStyle w:val="af9"/>
      </w:pPr>
      <w:r>
        <w:tab/>
      </w:r>
      <w:r>
        <w:tab/>
        <w:t>printf("%.11f\n", result);</w:t>
      </w:r>
    </w:p>
    <w:p w:rsidR="00A569AF" w:rsidRDefault="00A569AF" w:rsidP="00A569AF">
      <w:pPr>
        <w:pStyle w:val="af9"/>
      </w:pPr>
      <w:r>
        <w:tab/>
      </w:r>
      <w:r>
        <w:tab/>
        <w:t>break;</w:t>
      </w:r>
    </w:p>
    <w:p w:rsidR="00A569AF" w:rsidRDefault="00A569AF" w:rsidP="00A569AF">
      <w:pPr>
        <w:pStyle w:val="af9"/>
      </w:pPr>
      <w:r>
        <w:tab/>
        <w:t>case 12:</w:t>
      </w:r>
    </w:p>
    <w:p w:rsidR="00A569AF" w:rsidRDefault="00A569AF" w:rsidP="00A569AF">
      <w:pPr>
        <w:pStyle w:val="af9"/>
      </w:pPr>
      <w:r>
        <w:tab/>
      </w:r>
      <w:r>
        <w:tab/>
        <w:t>printf("%.12f\n", result);</w:t>
      </w:r>
    </w:p>
    <w:p w:rsidR="00A569AF" w:rsidRDefault="00A569AF" w:rsidP="00A569AF">
      <w:pPr>
        <w:pStyle w:val="af9"/>
      </w:pPr>
      <w:r>
        <w:tab/>
      </w:r>
      <w:r>
        <w:tab/>
        <w:t>break;</w:t>
      </w:r>
    </w:p>
    <w:p w:rsidR="00A569AF" w:rsidRDefault="00A569AF" w:rsidP="00A569AF">
      <w:pPr>
        <w:pStyle w:val="af9"/>
      </w:pPr>
      <w:r>
        <w:tab/>
        <w:t>case 13:</w:t>
      </w:r>
    </w:p>
    <w:p w:rsidR="00A569AF" w:rsidRDefault="00A569AF" w:rsidP="00A569AF">
      <w:pPr>
        <w:pStyle w:val="af9"/>
      </w:pPr>
      <w:r>
        <w:tab/>
      </w:r>
      <w:r>
        <w:tab/>
        <w:t>printf("%.13f\n", result);</w:t>
      </w:r>
    </w:p>
    <w:p w:rsidR="00A569AF" w:rsidRDefault="00A569AF" w:rsidP="00A569AF">
      <w:pPr>
        <w:pStyle w:val="af9"/>
      </w:pPr>
      <w:r>
        <w:tab/>
      </w:r>
      <w:r>
        <w:tab/>
        <w:t>break;</w:t>
      </w:r>
    </w:p>
    <w:p w:rsidR="00A569AF" w:rsidRDefault="00A569AF" w:rsidP="00A569AF">
      <w:pPr>
        <w:pStyle w:val="af9"/>
      </w:pPr>
      <w:r>
        <w:lastRenderedPageBreak/>
        <w:tab/>
        <w:t>case 14:</w:t>
      </w:r>
    </w:p>
    <w:p w:rsidR="00A569AF" w:rsidRDefault="00A569AF" w:rsidP="00A569AF">
      <w:pPr>
        <w:pStyle w:val="af9"/>
      </w:pPr>
      <w:r>
        <w:tab/>
      </w:r>
      <w:r>
        <w:tab/>
        <w:t>printf("%.14f\n", result);</w:t>
      </w:r>
    </w:p>
    <w:p w:rsidR="00A569AF" w:rsidRDefault="00A569AF" w:rsidP="00A569AF">
      <w:pPr>
        <w:pStyle w:val="af9"/>
      </w:pPr>
      <w:r>
        <w:tab/>
      </w:r>
      <w:r>
        <w:tab/>
        <w:t>break;</w:t>
      </w:r>
    </w:p>
    <w:p w:rsidR="00A569AF" w:rsidRDefault="00A569AF" w:rsidP="00A569AF">
      <w:pPr>
        <w:pStyle w:val="af9"/>
      </w:pPr>
      <w:r>
        <w:tab/>
        <w:t>case 15:</w:t>
      </w:r>
    </w:p>
    <w:p w:rsidR="00A569AF" w:rsidRDefault="00A569AF" w:rsidP="00A569AF">
      <w:pPr>
        <w:pStyle w:val="af9"/>
      </w:pPr>
      <w:r>
        <w:tab/>
      </w:r>
      <w:r>
        <w:tab/>
        <w:t>printf("%.15f\n", result);</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打印帮助界面</w:t>
      </w:r>
    </w:p>
    <w:p w:rsidR="00A569AF" w:rsidRDefault="00A569AF" w:rsidP="00A569AF">
      <w:pPr>
        <w:pStyle w:val="af9"/>
      </w:pPr>
      <w:r>
        <w:t>void outputhelp(void) {</w:t>
      </w:r>
    </w:p>
    <w:p w:rsidR="00A569AF" w:rsidRDefault="00A569AF" w:rsidP="00A569AF">
      <w:pPr>
        <w:pStyle w:val="af9"/>
      </w:pPr>
      <w:r>
        <w:tab/>
        <w:t>printf("*********************************************************************************\n");</w:t>
      </w:r>
    </w:p>
    <w:p w:rsidR="00A569AF" w:rsidRDefault="00A569AF" w:rsidP="00A569AF">
      <w:pPr>
        <w:pStyle w:val="af9"/>
        <w:rPr>
          <w:rFonts w:hint="eastAsia"/>
        </w:rPr>
      </w:pPr>
      <w:r>
        <w:rPr>
          <w:rFonts w:hint="eastAsia"/>
        </w:rPr>
        <w:tab/>
        <w:t>printf("*****************************</w:t>
      </w:r>
      <w:r>
        <w:rPr>
          <w:rFonts w:hint="eastAsia"/>
        </w:rPr>
        <w:t>请务必使用全英文输入</w:t>
      </w:r>
      <w:r>
        <w:rPr>
          <w:rFonts w:hint="eastAsia"/>
        </w:rPr>
        <w:t>********************************\n");</w:t>
      </w:r>
    </w:p>
    <w:p w:rsidR="00A569AF" w:rsidRDefault="00A569AF" w:rsidP="00A569AF">
      <w:pPr>
        <w:pStyle w:val="af9"/>
        <w:rPr>
          <w:rFonts w:hint="eastAsia"/>
        </w:rPr>
      </w:pPr>
      <w:r>
        <w:rPr>
          <w:rFonts w:hint="eastAsia"/>
        </w:rPr>
        <w:tab/>
        <w:t>printf("</w:t>
      </w:r>
      <w:r>
        <w:rPr>
          <w:rFonts w:hint="eastAsia"/>
        </w:rPr>
        <w:t>输入帮助：</w:t>
      </w:r>
      <w:r>
        <w:rPr>
          <w:rFonts w:hint="eastAsia"/>
        </w:rPr>
        <w:t>\n");</w:t>
      </w:r>
    </w:p>
    <w:p w:rsidR="00A569AF" w:rsidRDefault="00A569AF" w:rsidP="00A569AF">
      <w:pPr>
        <w:pStyle w:val="af9"/>
        <w:rPr>
          <w:rFonts w:hint="eastAsia"/>
        </w:rPr>
      </w:pPr>
      <w:r>
        <w:rPr>
          <w:rFonts w:hint="eastAsia"/>
        </w:rPr>
        <w:tab/>
        <w:t>printf("</w:t>
      </w:r>
      <w:r>
        <w:rPr>
          <w:rFonts w:hint="eastAsia"/>
        </w:rPr>
        <w:t>四则运算请直接输入表达式，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输入范例：</w:t>
      </w:r>
      <w:r>
        <w:rPr>
          <w:rFonts w:hint="eastAsia"/>
        </w:rPr>
        <w:t>1+2\n");</w:t>
      </w:r>
    </w:p>
    <w:p w:rsidR="00A569AF" w:rsidRDefault="00A569AF" w:rsidP="00A569AF">
      <w:pPr>
        <w:pStyle w:val="af9"/>
        <w:rPr>
          <w:rFonts w:hint="eastAsia"/>
        </w:rPr>
      </w:pPr>
      <w:r>
        <w:rPr>
          <w:rFonts w:hint="eastAsia"/>
        </w:rPr>
        <w:tab/>
        <w:t>printf("</w:t>
      </w:r>
      <w:r>
        <w:rPr>
          <w:rFonts w:hint="eastAsia"/>
        </w:rPr>
        <w:t>乘方运算符：</w:t>
      </w:r>
      <w:r>
        <w:rPr>
          <w:rFonts w:hint="eastAsia"/>
        </w:rPr>
        <w:t>^</w:t>
      </w:r>
      <w:r>
        <w:rPr>
          <w:rFonts w:hint="eastAsia"/>
        </w:rPr>
        <w:t>，其左侧为底数，右侧为指数，输入范例：</w:t>
      </w:r>
      <w:r>
        <w:rPr>
          <w:rFonts w:hint="eastAsia"/>
        </w:rPr>
        <w:t>2^5\n");</w:t>
      </w:r>
    </w:p>
    <w:p w:rsidR="00A569AF" w:rsidRDefault="00A569AF" w:rsidP="00A569AF">
      <w:pPr>
        <w:pStyle w:val="af9"/>
        <w:rPr>
          <w:rFonts w:hint="eastAsia"/>
        </w:rPr>
      </w:pPr>
      <w:r>
        <w:rPr>
          <w:rFonts w:hint="eastAsia"/>
        </w:rPr>
        <w:tab/>
        <w:t>printf("</w:t>
      </w:r>
      <w:r>
        <w:rPr>
          <w:rFonts w:hint="eastAsia"/>
        </w:rPr>
        <w:t>开方运算符：</w:t>
      </w:r>
      <w:r>
        <w:rPr>
          <w:rFonts w:hint="eastAsia"/>
        </w:rPr>
        <w:t>@</w:t>
      </w:r>
      <w:r>
        <w:rPr>
          <w:rFonts w:hint="eastAsia"/>
        </w:rPr>
        <w:t>，其左侧为被开方数，右侧为根次数，输入范例：</w:t>
      </w:r>
      <w:r>
        <w:rPr>
          <w:rFonts w:hint="eastAsia"/>
        </w:rPr>
        <w:t>5@2\n");</w:t>
      </w:r>
    </w:p>
    <w:p w:rsidR="00A569AF" w:rsidRDefault="00A569AF" w:rsidP="00A569AF">
      <w:pPr>
        <w:pStyle w:val="af9"/>
        <w:rPr>
          <w:rFonts w:hint="eastAsia"/>
        </w:rPr>
      </w:pPr>
      <w:r>
        <w:rPr>
          <w:rFonts w:hint="eastAsia"/>
        </w:rPr>
        <w:tab/>
        <w:t>printf("</w:t>
      </w:r>
      <w:r>
        <w:rPr>
          <w:rFonts w:hint="eastAsia"/>
        </w:rPr>
        <w:t>负数：请勿在运算符的后面紧跟负号，应按照数学运算式的书写规范进行输入</w:t>
      </w:r>
      <w:r>
        <w:rPr>
          <w:rFonts w:hint="eastAsia"/>
        </w:rPr>
        <w:t>\n");</w:t>
      </w:r>
    </w:p>
    <w:p w:rsidR="00A569AF" w:rsidRDefault="00A569AF" w:rsidP="00A569AF">
      <w:pPr>
        <w:pStyle w:val="af9"/>
        <w:rPr>
          <w:rFonts w:hint="eastAsia"/>
        </w:rPr>
      </w:pPr>
      <w:r>
        <w:rPr>
          <w:rFonts w:hint="eastAsia"/>
        </w:rPr>
        <w:tab/>
        <w:t>printf("</w:t>
      </w:r>
      <w:r>
        <w:rPr>
          <w:rFonts w:hint="eastAsia"/>
        </w:rPr>
        <w:t>括号：</w:t>
      </w:r>
      <w:r>
        <w:rPr>
          <w:rFonts w:hint="eastAsia"/>
        </w:rPr>
        <w:t>()</w:t>
      </w:r>
      <w:r>
        <w:rPr>
          <w:rFonts w:hint="eastAsia"/>
        </w:rPr>
        <w:t>请务必使用英文括号，用法与数学上相同</w:t>
      </w:r>
      <w:r>
        <w:rPr>
          <w:rFonts w:hint="eastAsia"/>
        </w:rPr>
        <w:t>\n");</w:t>
      </w:r>
    </w:p>
    <w:p w:rsidR="00A569AF" w:rsidRDefault="00A569AF" w:rsidP="00A569AF">
      <w:pPr>
        <w:pStyle w:val="af9"/>
      </w:pPr>
      <w:r>
        <w:tab/>
        <w:t>printf("*********************************************************************************\n");</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报错系统</w:t>
      </w:r>
    </w:p>
    <w:p w:rsidR="00A569AF" w:rsidRDefault="00A569AF" w:rsidP="00A569AF">
      <w:pPr>
        <w:pStyle w:val="af9"/>
        <w:rPr>
          <w:rFonts w:hint="eastAsia"/>
        </w:rPr>
      </w:pPr>
      <w:r>
        <w:rPr>
          <w:rFonts w:hint="eastAsia"/>
        </w:rPr>
        <w:t>int errorfound(const int index) {//index</w:t>
      </w:r>
      <w:r>
        <w:rPr>
          <w:rFonts w:hint="eastAsia"/>
        </w:rPr>
        <w:t>为错误索引</w:t>
      </w:r>
    </w:p>
    <w:p w:rsidR="00A569AF" w:rsidRDefault="00A569AF" w:rsidP="00A569AF">
      <w:pPr>
        <w:pStyle w:val="af9"/>
        <w:rPr>
          <w:rFonts w:hint="eastAsia"/>
        </w:rPr>
      </w:pPr>
      <w:r>
        <w:rPr>
          <w:rFonts w:hint="eastAsia"/>
        </w:rPr>
        <w:t>/**************************</w:t>
      </w:r>
      <w:r>
        <w:rPr>
          <w:rFonts w:hint="eastAsia"/>
        </w:rPr>
        <w:t>改动此函数时不要</w:t>
      </w:r>
      <w:r>
        <w:rPr>
          <w:rFonts w:hint="eastAsia"/>
        </w:rPr>
        <w:t xml:space="preserve"> </w:t>
      </w:r>
      <w:r>
        <w:rPr>
          <w:rFonts w:hint="eastAsia"/>
        </w:rPr>
        <w:t>删除</w:t>
      </w:r>
      <w:r>
        <w:rPr>
          <w:rFonts w:hint="eastAsia"/>
        </w:rPr>
        <w:t xml:space="preserve"> </w:t>
      </w:r>
      <w:r>
        <w:rPr>
          <w:rFonts w:hint="eastAsia"/>
        </w:rPr>
        <w:t>枚举类型中的任何项</w:t>
      </w:r>
      <w:r>
        <w:rPr>
          <w:rFonts w:hint="eastAsia"/>
        </w:rPr>
        <w:t>****************************/</w:t>
      </w:r>
    </w:p>
    <w:p w:rsidR="00A569AF" w:rsidRDefault="00A569AF" w:rsidP="00A569AF">
      <w:pPr>
        <w:pStyle w:val="af9"/>
      </w:pPr>
      <w:r>
        <w:tab/>
        <w:t>enum errornum { TMRIGHT = 1, TMLEFT, NEGSQRT, COMPRESULT, ZERODENO, ABNOMALSYN, TMSYN, NOINPUT, TMDOTS};</w:t>
      </w:r>
    </w:p>
    <w:p w:rsidR="00A569AF" w:rsidRDefault="00A569AF" w:rsidP="00A569AF">
      <w:pPr>
        <w:pStyle w:val="af9"/>
      </w:pPr>
      <w:r>
        <w:tab/>
        <w:t>switch (index) {</w:t>
      </w:r>
    </w:p>
    <w:p w:rsidR="00A569AF" w:rsidRDefault="00A569AF" w:rsidP="00A569AF">
      <w:pPr>
        <w:pStyle w:val="af9"/>
      </w:pPr>
      <w:r>
        <w:tab/>
        <w:t>case TMRIGHT:</w:t>
      </w:r>
    </w:p>
    <w:p w:rsidR="00A569AF" w:rsidRDefault="00A569AF" w:rsidP="00A569AF">
      <w:pPr>
        <w:pStyle w:val="af9"/>
        <w:rPr>
          <w:rFonts w:hint="eastAsia"/>
        </w:rPr>
      </w:pPr>
      <w:r>
        <w:rPr>
          <w:rFonts w:hint="eastAsia"/>
        </w:rPr>
        <w:tab/>
      </w:r>
      <w:r>
        <w:rPr>
          <w:rFonts w:hint="eastAsia"/>
        </w:rPr>
        <w:tab/>
        <w:t>printf("</w:t>
      </w:r>
      <w:r>
        <w:rPr>
          <w:rFonts w:hint="eastAsia"/>
        </w:rPr>
        <w:t>右括号过多</w:t>
      </w:r>
      <w:r>
        <w:rPr>
          <w:rFonts w:hint="eastAsia"/>
        </w:rPr>
        <w:t>)))\n");</w:t>
      </w:r>
    </w:p>
    <w:p w:rsidR="00A569AF" w:rsidRDefault="00A569AF" w:rsidP="00A569AF">
      <w:pPr>
        <w:pStyle w:val="af9"/>
      </w:pPr>
      <w:r>
        <w:tab/>
      </w:r>
      <w:r>
        <w:tab/>
        <w:t>break;</w:t>
      </w:r>
    </w:p>
    <w:p w:rsidR="00A569AF" w:rsidRDefault="00A569AF" w:rsidP="00A569AF">
      <w:pPr>
        <w:pStyle w:val="af9"/>
      </w:pPr>
      <w:r>
        <w:tab/>
        <w:t>case TMLEFT:</w:t>
      </w:r>
    </w:p>
    <w:p w:rsidR="00A569AF" w:rsidRDefault="00A569AF" w:rsidP="00A569AF">
      <w:pPr>
        <w:pStyle w:val="af9"/>
        <w:rPr>
          <w:rFonts w:hint="eastAsia"/>
        </w:rPr>
      </w:pPr>
      <w:r>
        <w:rPr>
          <w:rFonts w:hint="eastAsia"/>
        </w:rPr>
        <w:tab/>
      </w:r>
      <w:r>
        <w:rPr>
          <w:rFonts w:hint="eastAsia"/>
        </w:rPr>
        <w:tab/>
        <w:t>printf("</w:t>
      </w:r>
      <w:r>
        <w:rPr>
          <w:rFonts w:hint="eastAsia"/>
        </w:rPr>
        <w:t>左括号过多</w:t>
      </w:r>
      <w:r>
        <w:rPr>
          <w:rFonts w:hint="eastAsia"/>
        </w:rPr>
        <w:t>(((\n");</w:t>
      </w:r>
    </w:p>
    <w:p w:rsidR="00A569AF" w:rsidRDefault="00A569AF" w:rsidP="00A569AF">
      <w:pPr>
        <w:pStyle w:val="af9"/>
      </w:pPr>
      <w:r>
        <w:tab/>
      </w:r>
      <w:r>
        <w:tab/>
        <w:t>break;</w:t>
      </w:r>
    </w:p>
    <w:p w:rsidR="00A569AF" w:rsidRDefault="00A569AF" w:rsidP="00A569AF">
      <w:pPr>
        <w:pStyle w:val="af9"/>
      </w:pPr>
      <w:r>
        <w:lastRenderedPageBreak/>
        <w:tab/>
        <w:t>case NEGSQRT:</w:t>
      </w:r>
    </w:p>
    <w:p w:rsidR="00A569AF" w:rsidRDefault="00A569AF" w:rsidP="00A569AF">
      <w:pPr>
        <w:pStyle w:val="af9"/>
        <w:rPr>
          <w:rFonts w:hint="eastAsia"/>
        </w:rPr>
      </w:pPr>
      <w:r>
        <w:rPr>
          <w:rFonts w:hint="eastAsia"/>
        </w:rPr>
        <w:tab/>
      </w:r>
      <w:r>
        <w:rPr>
          <w:rFonts w:hint="eastAsia"/>
        </w:rPr>
        <w:tab/>
        <w:t>printf("</w:t>
      </w:r>
      <w:r>
        <w:rPr>
          <w:rFonts w:hint="eastAsia"/>
        </w:rPr>
        <w:t>开非奇整数次方时底数小于零</w:t>
      </w:r>
      <w:r>
        <w:rPr>
          <w:rFonts w:hint="eastAsia"/>
        </w:rPr>
        <w:t>@@@\n");</w:t>
      </w:r>
    </w:p>
    <w:p w:rsidR="00A569AF" w:rsidRDefault="00A569AF" w:rsidP="00A569AF">
      <w:pPr>
        <w:pStyle w:val="af9"/>
      </w:pPr>
      <w:r>
        <w:tab/>
      </w:r>
      <w:r>
        <w:tab/>
        <w:t>break;</w:t>
      </w:r>
    </w:p>
    <w:p w:rsidR="00A569AF" w:rsidRDefault="00A569AF" w:rsidP="00A569AF">
      <w:pPr>
        <w:pStyle w:val="af9"/>
      </w:pPr>
      <w:r>
        <w:tab/>
        <w:t>case COMPRESULT:</w:t>
      </w:r>
    </w:p>
    <w:p w:rsidR="00A569AF" w:rsidRDefault="00A569AF" w:rsidP="00A569AF">
      <w:pPr>
        <w:pStyle w:val="af9"/>
        <w:rPr>
          <w:rFonts w:hint="eastAsia"/>
        </w:rPr>
      </w:pPr>
      <w:r>
        <w:rPr>
          <w:rFonts w:hint="eastAsia"/>
        </w:rPr>
        <w:tab/>
      </w:r>
      <w:r>
        <w:rPr>
          <w:rFonts w:hint="eastAsia"/>
        </w:rPr>
        <w:tab/>
        <w:t>printf("</w:t>
      </w:r>
      <w:r>
        <w:rPr>
          <w:rFonts w:hint="eastAsia"/>
        </w:rPr>
        <w:t>结果为虚数的幂运算</w:t>
      </w:r>
      <w:r>
        <w:rPr>
          <w:rFonts w:hint="eastAsia"/>
        </w:rPr>
        <w:t>^^^\n");</w:t>
      </w:r>
    </w:p>
    <w:p w:rsidR="00A569AF" w:rsidRDefault="00A569AF" w:rsidP="00A569AF">
      <w:pPr>
        <w:pStyle w:val="af9"/>
      </w:pPr>
      <w:r>
        <w:tab/>
      </w:r>
      <w:r>
        <w:tab/>
        <w:t>break;</w:t>
      </w:r>
    </w:p>
    <w:p w:rsidR="00A569AF" w:rsidRDefault="00A569AF" w:rsidP="00A569AF">
      <w:pPr>
        <w:pStyle w:val="af9"/>
      </w:pPr>
      <w:r>
        <w:tab/>
        <w:t>case ZERODENO:</w:t>
      </w:r>
    </w:p>
    <w:p w:rsidR="00A569AF" w:rsidRDefault="00A569AF" w:rsidP="00A569AF">
      <w:pPr>
        <w:pStyle w:val="af9"/>
        <w:rPr>
          <w:rFonts w:hint="eastAsia"/>
        </w:rPr>
      </w:pPr>
      <w:r>
        <w:rPr>
          <w:rFonts w:hint="eastAsia"/>
        </w:rPr>
        <w:tab/>
      </w:r>
      <w:r>
        <w:rPr>
          <w:rFonts w:hint="eastAsia"/>
        </w:rPr>
        <w:tab/>
        <w:t>printf("</w:t>
      </w:r>
      <w:r>
        <w:rPr>
          <w:rFonts w:hint="eastAsia"/>
        </w:rPr>
        <w:t>分母为零</w:t>
      </w:r>
      <w:r>
        <w:rPr>
          <w:rFonts w:hint="eastAsia"/>
        </w:rPr>
        <w:t>000\n");</w:t>
      </w:r>
    </w:p>
    <w:p w:rsidR="00A569AF" w:rsidRDefault="00A569AF" w:rsidP="00A569AF">
      <w:pPr>
        <w:pStyle w:val="af9"/>
      </w:pPr>
      <w:r>
        <w:tab/>
      </w:r>
      <w:r>
        <w:tab/>
        <w:t>break;</w:t>
      </w:r>
    </w:p>
    <w:p w:rsidR="00A569AF" w:rsidRDefault="00A569AF" w:rsidP="00A569AF">
      <w:pPr>
        <w:pStyle w:val="af9"/>
      </w:pPr>
      <w:r>
        <w:tab/>
        <w:t>case ABNOMALSYN:</w:t>
      </w:r>
    </w:p>
    <w:p w:rsidR="00A569AF" w:rsidRDefault="00A569AF" w:rsidP="00A569AF">
      <w:pPr>
        <w:pStyle w:val="af9"/>
        <w:rPr>
          <w:rFonts w:hint="eastAsia"/>
        </w:rPr>
      </w:pPr>
      <w:r>
        <w:rPr>
          <w:rFonts w:hint="eastAsia"/>
        </w:rPr>
        <w:tab/>
      </w:r>
      <w:r>
        <w:rPr>
          <w:rFonts w:hint="eastAsia"/>
        </w:rPr>
        <w:tab/>
        <w:t>printf("</w:t>
      </w:r>
      <w:r>
        <w:rPr>
          <w:rFonts w:hint="eastAsia"/>
        </w:rPr>
        <w:t>无法识别的输入</w:t>
      </w:r>
      <w:r>
        <w:rPr>
          <w:rFonts w:hint="eastAsia"/>
        </w:rPr>
        <w:t>$$$\n");</w:t>
      </w:r>
    </w:p>
    <w:p w:rsidR="00A569AF" w:rsidRDefault="00A569AF" w:rsidP="00A569AF">
      <w:pPr>
        <w:pStyle w:val="af9"/>
        <w:rPr>
          <w:rFonts w:hint="eastAsia"/>
        </w:rPr>
      </w:pPr>
      <w:r>
        <w:rPr>
          <w:rFonts w:hint="eastAsia"/>
        </w:rPr>
        <w:tab/>
      </w:r>
      <w:r>
        <w:rPr>
          <w:rFonts w:hint="eastAsia"/>
        </w:rPr>
        <w:tab/>
        <w:t>printf("</w:t>
      </w:r>
      <w:r>
        <w:rPr>
          <w:rFonts w:hint="eastAsia"/>
        </w:rPr>
        <w:t>请检查运算式中是否混入字母或使用了中文括号</w:t>
      </w:r>
      <w:r>
        <w:rPr>
          <w:rFonts w:hint="eastAsia"/>
        </w:rPr>
        <w:t>\n");</w:t>
      </w:r>
    </w:p>
    <w:p w:rsidR="00A569AF" w:rsidRDefault="00A569AF" w:rsidP="00A569AF">
      <w:pPr>
        <w:pStyle w:val="af9"/>
      </w:pPr>
      <w:r>
        <w:tab/>
      </w:r>
      <w:r>
        <w:tab/>
        <w:t>break;</w:t>
      </w:r>
    </w:p>
    <w:p w:rsidR="00A569AF" w:rsidRDefault="00A569AF" w:rsidP="00A569AF">
      <w:pPr>
        <w:pStyle w:val="af9"/>
      </w:pPr>
      <w:r>
        <w:tab/>
        <w:t>case TMSYN:</w:t>
      </w:r>
    </w:p>
    <w:p w:rsidR="00A569AF" w:rsidRDefault="00A569AF" w:rsidP="00A569AF">
      <w:pPr>
        <w:pStyle w:val="af9"/>
        <w:rPr>
          <w:rFonts w:hint="eastAsia"/>
        </w:rPr>
      </w:pPr>
      <w:r>
        <w:rPr>
          <w:rFonts w:hint="eastAsia"/>
        </w:rPr>
        <w:tab/>
      </w:r>
      <w:r>
        <w:rPr>
          <w:rFonts w:hint="eastAsia"/>
        </w:rPr>
        <w:tab/>
        <w:t>printf("</w:t>
      </w:r>
      <w:r>
        <w:rPr>
          <w:rFonts w:hint="eastAsia"/>
        </w:rPr>
        <w:t>错误的运算式</w:t>
      </w:r>
      <w:r>
        <w:rPr>
          <w:rFonts w:hint="eastAsia"/>
        </w:rPr>
        <w:t>%%%%%%\n");</w:t>
      </w:r>
    </w:p>
    <w:p w:rsidR="00A569AF" w:rsidRDefault="00A569AF" w:rsidP="00A569AF">
      <w:pPr>
        <w:pStyle w:val="af9"/>
      </w:pPr>
      <w:r>
        <w:tab/>
      </w:r>
      <w:r>
        <w:tab/>
        <w:t>break;</w:t>
      </w:r>
    </w:p>
    <w:p w:rsidR="00A569AF" w:rsidRDefault="00A569AF" w:rsidP="00A569AF">
      <w:pPr>
        <w:pStyle w:val="af9"/>
      </w:pPr>
      <w:r>
        <w:tab/>
        <w:t>case NOINPUT:</w:t>
      </w:r>
    </w:p>
    <w:p w:rsidR="00A569AF" w:rsidRDefault="00A569AF" w:rsidP="00A569AF">
      <w:pPr>
        <w:pStyle w:val="af9"/>
        <w:rPr>
          <w:rFonts w:hint="eastAsia"/>
        </w:rPr>
      </w:pPr>
      <w:r>
        <w:rPr>
          <w:rFonts w:hint="eastAsia"/>
        </w:rPr>
        <w:tab/>
      </w:r>
      <w:r>
        <w:rPr>
          <w:rFonts w:hint="eastAsia"/>
        </w:rPr>
        <w:tab/>
        <w:t>printf("</w:t>
      </w:r>
      <w:r>
        <w:rPr>
          <w:rFonts w:hint="eastAsia"/>
        </w:rPr>
        <w:t>无输入</w:t>
      </w:r>
      <w:r>
        <w:rPr>
          <w:rFonts w:hint="eastAsia"/>
        </w:rPr>
        <w:t>???\n");</w:t>
      </w:r>
    </w:p>
    <w:p w:rsidR="00A569AF" w:rsidRDefault="00A569AF" w:rsidP="00A569AF">
      <w:pPr>
        <w:pStyle w:val="af9"/>
      </w:pPr>
      <w:r>
        <w:tab/>
      </w:r>
      <w:r>
        <w:tab/>
        <w:t>break;</w:t>
      </w:r>
    </w:p>
    <w:p w:rsidR="00A569AF" w:rsidRDefault="00A569AF" w:rsidP="00A569AF">
      <w:pPr>
        <w:pStyle w:val="af9"/>
      </w:pPr>
      <w:r>
        <w:tab/>
        <w:t>case TMDOTS:</w:t>
      </w:r>
    </w:p>
    <w:p w:rsidR="00A569AF" w:rsidRDefault="00A569AF" w:rsidP="00A569AF">
      <w:pPr>
        <w:pStyle w:val="af9"/>
        <w:rPr>
          <w:rFonts w:hint="eastAsia"/>
        </w:rPr>
      </w:pPr>
      <w:r>
        <w:rPr>
          <w:rFonts w:hint="eastAsia"/>
        </w:rPr>
        <w:tab/>
      </w:r>
      <w:r>
        <w:rPr>
          <w:rFonts w:hint="eastAsia"/>
        </w:rPr>
        <w:tab/>
        <w:t>printf("</w:t>
      </w:r>
      <w:r>
        <w:rPr>
          <w:rFonts w:hint="eastAsia"/>
        </w:rPr>
        <w:t>检测到多重小数点</w:t>
      </w:r>
      <w:r>
        <w:rPr>
          <w:rFonts w:hint="eastAsia"/>
        </w:rPr>
        <w:t>...\n");</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p>
    <w:p w:rsidR="00A569AF" w:rsidRDefault="00A569AF" w:rsidP="00A569AF">
      <w:pPr>
        <w:pStyle w:val="af9"/>
      </w:pPr>
      <w:r>
        <w:tab/>
        <w:t>execstatus = 2;</w:t>
      </w:r>
    </w:p>
    <w:p w:rsidR="00A569AF" w:rsidRDefault="00A569AF" w:rsidP="00A569AF">
      <w:pPr>
        <w:pStyle w:val="af9"/>
      </w:pPr>
      <w:r>
        <w:tab/>
        <w:t>return 2;</w:t>
      </w:r>
    </w:p>
    <w:p w:rsidR="00A569AF" w:rsidRDefault="00A569AF" w:rsidP="00A569AF">
      <w:pPr>
        <w:pStyle w:val="af9"/>
      </w:pPr>
      <w:r>
        <w:t>}</w:t>
      </w:r>
    </w:p>
    <w:p w:rsidR="00A569AF" w:rsidRDefault="00A569AF" w:rsidP="00A569AF">
      <w:pPr>
        <w:pStyle w:val="af9"/>
      </w:pPr>
      <w:r>
        <w:t>#endif</w:t>
      </w:r>
      <w:r>
        <w:t xml:space="preserve"> </w:t>
      </w:r>
      <w:r w:rsidRPr="00A569AF">
        <w:t>//</w:t>
      </w:r>
      <w:r>
        <w:t>_OUTPUT_C</w:t>
      </w:r>
    </w:p>
    <w:p w:rsidR="00A569AF" w:rsidRDefault="00A569AF" w:rsidP="00A569AF">
      <w:pPr>
        <w:pStyle w:val="af9"/>
      </w:pPr>
    </w:p>
    <w:p w:rsidR="00A569AF" w:rsidRDefault="00A569AF" w:rsidP="00A569AF">
      <w:pPr>
        <w:pStyle w:val="120"/>
        <w:spacing w:before="156"/>
        <w:rPr>
          <w:i/>
        </w:rPr>
      </w:pPr>
      <w:r>
        <w:rPr>
          <w:rFonts w:hint="eastAsia"/>
        </w:rPr>
        <w:t>3.</w:t>
      </w:r>
      <w:r>
        <w:t>5</w:t>
      </w:r>
      <w:r>
        <w:t xml:space="preserve"> </w:t>
      </w:r>
      <w:r w:rsidR="00143DDF">
        <w:rPr>
          <w:i/>
        </w:rPr>
        <w:t>calculating.</w:t>
      </w:r>
      <w:r w:rsidRPr="00A569AF">
        <w:rPr>
          <w:i/>
        </w:rPr>
        <w:t>c</w:t>
      </w:r>
    </w:p>
    <w:p w:rsidR="00A569AF" w:rsidRDefault="00A569AF" w:rsidP="00A569AF">
      <w:pPr>
        <w:pStyle w:val="af9"/>
      </w:pPr>
      <w:r>
        <w:t>#define _CALCU_C</w:t>
      </w:r>
    </w:p>
    <w:p w:rsidR="00A569AF" w:rsidRDefault="00A569AF" w:rsidP="00A569AF">
      <w:pPr>
        <w:pStyle w:val="af9"/>
      </w:pPr>
      <w:r>
        <w:t>#ifdef _CALCU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calculating.c</w:t>
      </w:r>
    </w:p>
    <w:p w:rsidR="00A569AF" w:rsidRDefault="00A569AF" w:rsidP="00A569AF">
      <w:pPr>
        <w:pStyle w:val="af9"/>
      </w:pPr>
      <w:r>
        <w:t>*    Description:</w:t>
      </w:r>
      <w:r>
        <w:tab/>
        <w:t>funs about calculating</w:t>
      </w:r>
    </w:p>
    <w:p w:rsidR="00A569AF" w:rsidRDefault="00A569AF" w:rsidP="00A569AF">
      <w:pPr>
        <w:pStyle w:val="af9"/>
      </w:pPr>
      <w:r>
        <w:t>*        Version:</w:t>
      </w:r>
      <w:r>
        <w:tab/>
        <w:t>1.1.2</w:t>
      </w:r>
    </w:p>
    <w:p w:rsidR="00A569AF" w:rsidRDefault="00A569AF" w:rsidP="00A569AF">
      <w:pPr>
        <w:pStyle w:val="af9"/>
      </w:pPr>
      <w:r>
        <w:t>*        Created:</w:t>
      </w:r>
      <w:r>
        <w:tab/>
        <w:t>2017.10.26 16:05:58</w:t>
      </w:r>
    </w:p>
    <w:p w:rsidR="00A569AF" w:rsidRDefault="00A569AF" w:rsidP="00A569AF">
      <w:pPr>
        <w:pStyle w:val="af9"/>
      </w:pPr>
      <w:r>
        <w:t>*      Time Used:</w:t>
      </w:r>
      <w:r>
        <w:tab/>
        <w:t>10h</w:t>
      </w:r>
    </w:p>
    <w:p w:rsidR="00A569AF" w:rsidRDefault="00A569AF" w:rsidP="00A569AF">
      <w:pPr>
        <w:pStyle w:val="af9"/>
      </w:pPr>
      <w:r>
        <w:t>*  Last Modified:</w:t>
      </w:r>
      <w:r>
        <w:tab/>
        <w:t>2017.10.28 00:05</w:t>
      </w:r>
    </w:p>
    <w:p w:rsidR="00A569AF" w:rsidRDefault="00A569AF" w:rsidP="00A569AF">
      <w:pPr>
        <w:pStyle w:val="af9"/>
      </w:pPr>
      <w:r>
        <w:lastRenderedPageBreak/>
        <w:t>*    Last Change:</w:t>
      </w:r>
      <w:r>
        <w:tab/>
        <w:t>One error judgement deleted</w:t>
      </w:r>
    </w:p>
    <w:p w:rsidR="00A569AF" w:rsidRDefault="00A569AF" w:rsidP="00A569AF">
      <w:pPr>
        <w:pStyle w:val="af9"/>
        <w:rPr>
          <w:rFonts w:hint="eastAsia"/>
        </w:rPr>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p>
    <w:p w:rsidR="00A569AF" w:rsidRDefault="00A569AF" w:rsidP="00A569AF">
      <w:pPr>
        <w:pStyle w:val="af9"/>
      </w:pP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rPr>
          <w:rFonts w:hint="eastAsia"/>
        </w:rPr>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 //NOW</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计算结果</w:t>
      </w:r>
    </w:p>
    <w:p w:rsidR="00A569AF" w:rsidRDefault="00A569AF" w:rsidP="00A569AF">
      <w:pPr>
        <w:pStyle w:val="af9"/>
        <w:rPr>
          <w:rFonts w:hint="eastAsia"/>
        </w:rPr>
      </w:pPr>
      <w:r>
        <w:rPr>
          <w:rFonts w:hint="eastAsia"/>
        </w:rPr>
        <w:t>double calculate(char *repol) {//repol</w:t>
      </w:r>
      <w:r>
        <w:rPr>
          <w:rFonts w:hint="eastAsia"/>
        </w:rPr>
        <w:t>为填充完毕的逆波兰栈</w:t>
      </w:r>
    </w:p>
    <w:p w:rsidR="00A569AF" w:rsidRDefault="00A569AF" w:rsidP="00A569AF">
      <w:pPr>
        <w:pStyle w:val="af9"/>
        <w:rPr>
          <w:rFonts w:hint="eastAsia"/>
        </w:rPr>
      </w:pPr>
      <w:r>
        <w:rPr>
          <w:rFonts w:hint="eastAsia"/>
        </w:rPr>
        <w:tab/>
        <w:t>double stack[MAXSIZE];//</w:t>
      </w:r>
      <w:r>
        <w:rPr>
          <w:rFonts w:hint="eastAsia"/>
        </w:rPr>
        <w:t>计算栈</w:t>
      </w:r>
    </w:p>
    <w:p w:rsidR="00A569AF" w:rsidRDefault="00A569AF" w:rsidP="00A569AF">
      <w:pPr>
        <w:pStyle w:val="af9"/>
        <w:rPr>
          <w:rFonts w:hint="eastAsia"/>
        </w:rPr>
      </w:pPr>
      <w:r>
        <w:rPr>
          <w:rFonts w:hint="eastAsia"/>
        </w:rPr>
        <w:tab/>
        <w:t>char dnum[MAXSIZE];//</w:t>
      </w:r>
      <w:r>
        <w:rPr>
          <w:rFonts w:hint="eastAsia"/>
        </w:rPr>
        <w:t>读取浮点数</w:t>
      </w:r>
    </w:p>
    <w:p w:rsidR="00A569AF" w:rsidRDefault="00A569AF" w:rsidP="00A569AF">
      <w:pPr>
        <w:pStyle w:val="af9"/>
        <w:rPr>
          <w:rFonts w:hint="eastAsia"/>
        </w:rPr>
      </w:pPr>
      <w:r>
        <w:rPr>
          <w:rFonts w:hint="eastAsia"/>
        </w:rPr>
        <w:tab/>
        <w:t>int pol = 0;//repol</w:t>
      </w:r>
      <w:r>
        <w:rPr>
          <w:rFonts w:hint="eastAsia"/>
        </w:rPr>
        <w:t>读取符</w:t>
      </w:r>
    </w:p>
    <w:p w:rsidR="00A569AF" w:rsidRDefault="00A569AF" w:rsidP="00A569AF">
      <w:pPr>
        <w:pStyle w:val="af9"/>
        <w:rPr>
          <w:rFonts w:hint="eastAsia"/>
        </w:rPr>
      </w:pPr>
      <w:r>
        <w:rPr>
          <w:rFonts w:hint="eastAsia"/>
        </w:rPr>
        <w:tab/>
        <w:t>int top = -1;//</w:t>
      </w:r>
      <w:r>
        <w:rPr>
          <w:rFonts w:hint="eastAsia"/>
        </w:rPr>
        <w:t>栈顶符</w:t>
      </w:r>
    </w:p>
    <w:p w:rsidR="00A569AF" w:rsidRDefault="00A569AF" w:rsidP="00A569AF">
      <w:pPr>
        <w:pStyle w:val="af9"/>
      </w:pPr>
      <w:r>
        <w:tab/>
        <w:t>while (repol[pol] != '\0') {</w:t>
      </w:r>
    </w:p>
    <w:p w:rsidR="00A569AF" w:rsidRDefault="00A569AF" w:rsidP="00A569AF">
      <w:pPr>
        <w:pStyle w:val="af9"/>
        <w:rPr>
          <w:rFonts w:hint="eastAsia"/>
        </w:rPr>
      </w:pPr>
      <w:r>
        <w:rPr>
          <w:rFonts w:hint="eastAsia"/>
        </w:rPr>
        <w:tab/>
      </w:r>
      <w:r>
        <w:rPr>
          <w:rFonts w:hint="eastAsia"/>
        </w:rPr>
        <w:tab/>
        <w:t>if ((repol[pol] &gt;= '0'&amp;&amp;repol[pol] &lt;= '9')||repol[pol]=='.') {//</w:t>
      </w:r>
      <w:r>
        <w:rPr>
          <w:rFonts w:hint="eastAsia"/>
        </w:rPr>
        <w:t>读取数字字符串</w:t>
      </w:r>
    </w:p>
    <w:p w:rsidR="00A569AF" w:rsidRDefault="00A569AF" w:rsidP="00A569AF">
      <w:pPr>
        <w:pStyle w:val="af9"/>
      </w:pPr>
      <w:r>
        <w:tab/>
      </w:r>
      <w:r>
        <w:tab/>
      </w:r>
      <w:r>
        <w:tab/>
        <w:t>int now = 0;</w:t>
      </w:r>
    </w:p>
    <w:p w:rsidR="00A569AF" w:rsidRDefault="00A569AF" w:rsidP="00A569AF">
      <w:pPr>
        <w:pStyle w:val="af9"/>
      </w:pPr>
      <w:r>
        <w:tab/>
      </w:r>
      <w:r>
        <w:tab/>
      </w:r>
      <w:r>
        <w:tab/>
        <w:t>while (repol[pol] != ' ') {</w:t>
      </w:r>
    </w:p>
    <w:p w:rsidR="00A569AF" w:rsidRDefault="00A569AF" w:rsidP="00A569AF">
      <w:pPr>
        <w:pStyle w:val="af9"/>
      </w:pPr>
      <w:r>
        <w:tab/>
      </w:r>
      <w:r>
        <w:tab/>
      </w:r>
      <w:r>
        <w:tab/>
      </w:r>
      <w:r>
        <w:tab/>
        <w:t>dnum[now++] = repol[pol++];</w:t>
      </w:r>
    </w:p>
    <w:p w:rsidR="00A569AF" w:rsidRDefault="00A569AF" w:rsidP="00A569AF">
      <w:pPr>
        <w:pStyle w:val="af9"/>
      </w:pPr>
      <w:r>
        <w:tab/>
      </w:r>
      <w:r>
        <w:tab/>
      </w:r>
      <w:r>
        <w:tab/>
        <w:t>}</w:t>
      </w:r>
    </w:p>
    <w:p w:rsidR="00A569AF" w:rsidRDefault="00A569AF" w:rsidP="00A569AF">
      <w:pPr>
        <w:pStyle w:val="af9"/>
      </w:pPr>
      <w:r>
        <w:tab/>
      </w:r>
      <w:r>
        <w:tab/>
      </w:r>
      <w:r>
        <w:tab/>
        <w:t>dnum[now++] = '\0';</w:t>
      </w:r>
    </w:p>
    <w:p w:rsidR="00A569AF" w:rsidRDefault="00A569AF" w:rsidP="00A569AF">
      <w:pPr>
        <w:pStyle w:val="af9"/>
        <w:rPr>
          <w:rFonts w:hint="eastAsia"/>
        </w:rPr>
      </w:pPr>
      <w:r>
        <w:rPr>
          <w:rFonts w:hint="eastAsia"/>
        </w:rPr>
        <w:tab/>
      </w:r>
      <w:r>
        <w:rPr>
          <w:rFonts w:hint="eastAsia"/>
        </w:rPr>
        <w:tab/>
      </w:r>
      <w:r>
        <w:rPr>
          <w:rFonts w:hint="eastAsia"/>
        </w:rPr>
        <w:tab/>
        <w:t>stack[++top] = numbertrans(dnum);//</w:t>
      </w:r>
      <w:r>
        <w:rPr>
          <w:rFonts w:hint="eastAsia"/>
        </w:rPr>
        <w:t>数字字符串的转换</w:t>
      </w:r>
    </w:p>
    <w:p w:rsidR="00A569AF" w:rsidRDefault="00A569AF" w:rsidP="00A569AF">
      <w:pPr>
        <w:pStyle w:val="af9"/>
      </w:pPr>
      <w:r>
        <w:tab/>
      </w:r>
      <w:r>
        <w:tab/>
      </w:r>
      <w:r>
        <w:tab/>
        <w:t>pol++;</w:t>
      </w:r>
    </w:p>
    <w:p w:rsidR="00A569AF" w:rsidRDefault="00A569AF" w:rsidP="00A569AF">
      <w:pPr>
        <w:pStyle w:val="af9"/>
      </w:pPr>
      <w:r>
        <w:tab/>
      </w:r>
      <w:r>
        <w:tab/>
        <w:t>}</w:t>
      </w:r>
    </w:p>
    <w:p w:rsidR="00A569AF" w:rsidRDefault="00A569AF" w:rsidP="00A569AF">
      <w:pPr>
        <w:pStyle w:val="af9"/>
      </w:pPr>
      <w:r>
        <w:tab/>
      </w:r>
      <w:r>
        <w:tab/>
        <w:t>else {</w:t>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7</w:t>
      </w:r>
      <w:r>
        <w:rPr>
          <w:rFonts w:hint="eastAsia"/>
        </w:rPr>
        <w:t>：运算符过多</w:t>
      </w:r>
      <w:r>
        <w:rPr>
          <w:rFonts w:hint="eastAsia"/>
        </w:rPr>
        <w:t>***************************</w:t>
      </w:r>
    </w:p>
    <w:p w:rsidR="00A569AF" w:rsidRDefault="00A569AF" w:rsidP="00A569AF">
      <w:pPr>
        <w:pStyle w:val="af9"/>
      </w:pPr>
      <w:r>
        <w:tab/>
      </w:r>
      <w:r>
        <w:tab/>
      </w:r>
      <w:r>
        <w:tab/>
        <w:t>if (top == 0) {</w:t>
      </w:r>
    </w:p>
    <w:p w:rsidR="00A569AF" w:rsidRDefault="00A569AF" w:rsidP="00A569AF">
      <w:pPr>
        <w:pStyle w:val="af9"/>
      </w:pPr>
      <w:r>
        <w:tab/>
      </w:r>
      <w:r>
        <w:tab/>
      </w:r>
      <w:r>
        <w:tab/>
      </w:r>
      <w:r>
        <w:tab/>
        <w:t>return errorfound(7);</w:t>
      </w:r>
    </w:p>
    <w:p w:rsidR="00A569AF" w:rsidRDefault="00A569AF" w:rsidP="00A569AF">
      <w:pPr>
        <w:pStyle w:val="af9"/>
      </w:pPr>
      <w:r>
        <w:lastRenderedPageBreak/>
        <w:tab/>
      </w:r>
      <w:r>
        <w:tab/>
      </w:r>
      <w:r>
        <w:tab/>
        <w:t>}</w:t>
      </w:r>
    </w:p>
    <w:p w:rsidR="00A569AF" w:rsidRDefault="00A569AF" w:rsidP="00A569AF">
      <w:pPr>
        <w:pStyle w:val="af9"/>
      </w:pPr>
      <w:r>
        <w:tab/>
      </w:r>
      <w:r>
        <w:tab/>
      </w:r>
      <w:r>
        <w:tab/>
        <w:t>//**************************ERROR7*********************************</w:t>
      </w:r>
    </w:p>
    <w:p w:rsidR="00A569AF" w:rsidRDefault="00A569AF" w:rsidP="00A569AF">
      <w:pPr>
        <w:pStyle w:val="af9"/>
      </w:pPr>
      <w:r>
        <w:tab/>
      </w:r>
      <w:r>
        <w:tab/>
      </w:r>
      <w:r>
        <w:tab/>
        <w:t>switch (repol[pol++]) {</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开方运算，中缀中后读取的（</w:t>
      </w:r>
      <w:r>
        <w:rPr>
          <w:rFonts w:hint="eastAsia"/>
        </w:rPr>
        <w:t>stack[top]</w:t>
      </w:r>
      <w:r>
        <w:rPr>
          <w:rFonts w:hint="eastAsia"/>
        </w:rPr>
        <w:t>）为开方的次数，先读取的为被开方的数</w:t>
      </w:r>
      <w:r>
        <w:rPr>
          <w:rFonts w:hint="eastAsia"/>
        </w:rPr>
        <w:t>,</w:t>
      </w:r>
      <w:r>
        <w:rPr>
          <w:rFonts w:hint="eastAsia"/>
        </w:rPr>
        <w:t>目前不支持对负数开方</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if (stack[top-1]&gt;=0) {//</w:t>
      </w:r>
      <w:r>
        <w:rPr>
          <w:rFonts w:hint="eastAsia"/>
        </w:rPr>
        <w:t>被开方数为负时要求开方次数为奇整数</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stack[top])&amp;&amp;(int)stack[top]%2&amp;&amp;stack[top-1]&lt;0)) {</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3</w:t>
      </w:r>
      <w:r>
        <w:rPr>
          <w:rFonts w:hint="eastAsia"/>
        </w:rPr>
        <w:t>：开非奇整数次方时底数小于零</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3);</w:t>
      </w:r>
    </w:p>
    <w:p w:rsidR="00A569AF" w:rsidRDefault="00A569AF" w:rsidP="00A569AF">
      <w:pPr>
        <w:pStyle w:val="af9"/>
      </w:pPr>
      <w:r>
        <w:tab/>
      </w:r>
      <w:r>
        <w:tab/>
      </w:r>
      <w:r>
        <w:tab/>
      </w:r>
      <w:r>
        <w:tab/>
        <w:t>}</w:t>
      </w:r>
    </w:p>
    <w:p w:rsidR="00A569AF" w:rsidRDefault="00A569AF" w:rsidP="00A569AF">
      <w:pPr>
        <w:pStyle w:val="af9"/>
      </w:pPr>
      <w:r>
        <w:tab/>
      </w:r>
      <w:r>
        <w:tab/>
      </w:r>
      <w:r>
        <w:tab/>
      </w:r>
      <w:r>
        <w:tab/>
        <w:t>//********************************ERROR3*****************************************</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幂运算，后读取的为指数，先读取的为底数</w:t>
      </w:r>
    </w:p>
    <w:p w:rsidR="00A569AF" w:rsidRDefault="00A569AF" w:rsidP="00A569AF">
      <w:pPr>
        <w:pStyle w:val="af9"/>
      </w:pPr>
      <w:r>
        <w:tab/>
      </w:r>
      <w:r>
        <w:tab/>
      </w:r>
      <w:r>
        <w:tab/>
      </w:r>
      <w:r>
        <w:tab/>
        <w:t>if (stack[top-1]&gt;=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1.0 / stack[top]) &amp;&amp; ((int)(1.0 / stack[top]) % 2) &amp;&amp; stack[top - 1] &lt; 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4</w:t>
      </w:r>
      <w:r>
        <w:rPr>
          <w:rFonts w:hint="eastAsia"/>
        </w:rPr>
        <w:t>：结果为虚数的幂运算</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4);</w:t>
      </w:r>
    </w:p>
    <w:p w:rsidR="00A569AF" w:rsidRDefault="00A569AF" w:rsidP="00A569AF">
      <w:pPr>
        <w:pStyle w:val="af9"/>
      </w:pPr>
      <w:r>
        <w:lastRenderedPageBreak/>
        <w:tab/>
      </w:r>
      <w:r>
        <w:tab/>
      </w:r>
      <w:r>
        <w:tab/>
      </w:r>
      <w:r>
        <w:tab/>
        <w:t>}</w:t>
      </w:r>
    </w:p>
    <w:p w:rsidR="00A569AF" w:rsidRDefault="00A569AF" w:rsidP="00A569AF">
      <w:pPr>
        <w:pStyle w:val="af9"/>
      </w:pPr>
      <w:r>
        <w:tab/>
      </w:r>
      <w:r>
        <w:tab/>
      </w:r>
      <w:r>
        <w:tab/>
      </w:r>
      <w:r>
        <w:tab/>
        <w:t>//*****************************ERROR4************************************</w:t>
      </w:r>
    </w:p>
    <w:p w:rsidR="00A569AF" w:rsidRDefault="00A569AF" w:rsidP="00A569AF">
      <w:pPr>
        <w:pStyle w:val="af9"/>
      </w:pP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乘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除法运算，后读取的为除数，先读取的为被除数</w:t>
      </w:r>
    </w:p>
    <w:p w:rsidR="00A569AF" w:rsidRDefault="00A569AF" w:rsidP="00A569AF">
      <w:pPr>
        <w:pStyle w:val="af9"/>
      </w:pPr>
      <w:r>
        <w:tab/>
      </w:r>
      <w:r>
        <w:tab/>
      </w:r>
      <w:r>
        <w:tab/>
      </w:r>
      <w:r>
        <w:tab/>
        <w:t>if (stack[top]) {</w:t>
      </w:r>
    </w:p>
    <w:p w:rsidR="00A569AF" w:rsidRDefault="00A569AF" w:rsidP="00A569AF">
      <w:pPr>
        <w:pStyle w:val="af9"/>
      </w:pPr>
      <w:r>
        <w:tab/>
      </w:r>
      <w:r>
        <w:tab/>
      </w:r>
      <w:r>
        <w:tab/>
      </w:r>
      <w:r>
        <w:tab/>
      </w:r>
      <w:r>
        <w:tab/>
        <w:t>stack[top - 1]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rPr>
          <w:rFonts w:hint="eastAsia"/>
        </w:rPr>
      </w:pPr>
      <w:r>
        <w:rPr>
          <w:rFonts w:hint="eastAsia"/>
        </w:rPr>
        <w:tab/>
      </w:r>
      <w:r>
        <w:rPr>
          <w:rFonts w:hint="eastAsia"/>
        </w:rPr>
        <w:tab/>
      </w:r>
      <w:r>
        <w:rPr>
          <w:rFonts w:hint="eastAsia"/>
        </w:rPr>
        <w:tab/>
      </w:r>
      <w:r>
        <w:rPr>
          <w:rFonts w:hint="eastAsia"/>
        </w:rPr>
        <w:tab/>
        <w:t>//***********************</w:t>
      </w:r>
      <w:r>
        <w:rPr>
          <w:rFonts w:hint="eastAsia"/>
        </w:rPr>
        <w:t>错误</w:t>
      </w:r>
      <w:r>
        <w:rPr>
          <w:rFonts w:hint="eastAsia"/>
        </w:rPr>
        <w:t>5</w:t>
      </w:r>
      <w:r>
        <w:rPr>
          <w:rFonts w:hint="eastAsia"/>
        </w:rPr>
        <w:t>：分母为</w:t>
      </w:r>
      <w:r>
        <w:rPr>
          <w:rFonts w:hint="eastAsia"/>
        </w:rPr>
        <w:t>0*************************************</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5);</w:t>
      </w:r>
    </w:p>
    <w:p w:rsidR="00A569AF" w:rsidRDefault="00A569AF" w:rsidP="00A569AF">
      <w:pPr>
        <w:pStyle w:val="af9"/>
      </w:pPr>
      <w:r>
        <w:tab/>
      </w:r>
      <w:r>
        <w:tab/>
      </w:r>
      <w:r>
        <w:tab/>
      </w:r>
      <w:r>
        <w:tab/>
        <w:t>}</w:t>
      </w:r>
    </w:p>
    <w:p w:rsidR="00A569AF" w:rsidRDefault="00A569AF" w:rsidP="00A569AF">
      <w:pPr>
        <w:pStyle w:val="af9"/>
      </w:pPr>
      <w:r>
        <w:tab/>
      </w:r>
      <w:r>
        <w:tab/>
      </w:r>
      <w:r>
        <w:tab/>
      </w:r>
      <w:r>
        <w:tab/>
        <w:t>//*****************************ERROR5*************************************</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加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rPr>
          <w:rFonts w:hint="eastAsia"/>
        </w:rPr>
      </w:pPr>
      <w:r>
        <w:rPr>
          <w:rFonts w:hint="eastAsia"/>
        </w:rPr>
        <w:tab/>
      </w:r>
      <w:r>
        <w:rPr>
          <w:rFonts w:hint="eastAsia"/>
        </w:rPr>
        <w:tab/>
      </w:r>
      <w:r>
        <w:rPr>
          <w:rFonts w:hint="eastAsia"/>
        </w:rPr>
        <w:tab/>
        <w:t>case '-'://</w:t>
      </w:r>
      <w:r>
        <w:rPr>
          <w:rFonts w:hint="eastAsia"/>
        </w:rPr>
        <w:t>减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r>
    </w:p>
    <w:p w:rsidR="00A569AF" w:rsidRDefault="00A569AF" w:rsidP="00A569AF">
      <w:pPr>
        <w:pStyle w:val="af9"/>
      </w:pPr>
      <w:r>
        <w:tab/>
        <w:t>}</w:t>
      </w:r>
    </w:p>
    <w:p w:rsidR="00A569AF" w:rsidRDefault="00A569AF" w:rsidP="00A569AF">
      <w:pPr>
        <w:pStyle w:val="af9"/>
      </w:pPr>
      <w:r>
        <w:tab/>
        <w:t>return stack[top];</w:t>
      </w: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整数判断</w:t>
      </w:r>
    </w:p>
    <w:p w:rsidR="00A569AF" w:rsidRDefault="00A569AF" w:rsidP="00A569AF">
      <w:pPr>
        <w:pStyle w:val="af9"/>
      </w:pPr>
      <w:r>
        <w:t>int isint(double n) {//</w:t>
      </w:r>
    </w:p>
    <w:p w:rsidR="00A569AF" w:rsidRDefault="00A569AF" w:rsidP="00A569AF">
      <w:pPr>
        <w:pStyle w:val="af9"/>
      </w:pPr>
      <w:r>
        <w:tab/>
        <w:t>if (n &gt;= 0)</w:t>
      </w:r>
    </w:p>
    <w:p w:rsidR="00A569AF" w:rsidRDefault="00A569AF" w:rsidP="00A569AF">
      <w:pPr>
        <w:pStyle w:val="af9"/>
      </w:pPr>
      <w:r>
        <w:tab/>
      </w:r>
      <w:r>
        <w:tab/>
        <w:t>if ((n - (int)n) &lt; 1e-15 || (n - (int)n) &lt; -0.999999999999999) return 1;</w:t>
      </w:r>
    </w:p>
    <w:p w:rsidR="00A569AF" w:rsidRDefault="00A569AF" w:rsidP="00A569AF">
      <w:pPr>
        <w:pStyle w:val="af9"/>
      </w:pPr>
      <w:r>
        <w:lastRenderedPageBreak/>
        <w:tab/>
      </w:r>
      <w:r>
        <w:tab/>
        <w:t>else return 0;</w:t>
      </w:r>
    </w:p>
    <w:p w:rsidR="00A569AF" w:rsidRDefault="00A569AF" w:rsidP="00A569AF">
      <w:pPr>
        <w:pStyle w:val="af9"/>
      </w:pPr>
      <w:r>
        <w:tab/>
        <w:t>else</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rPr>
          <w:rFonts w:hint="eastAsia"/>
        </w:rPr>
      </w:pPr>
      <w:r>
        <w:rPr>
          <w:rFonts w:hint="eastAsia"/>
        </w:rPr>
        <w:t>//</w:t>
      </w:r>
      <w:r>
        <w:rPr>
          <w:rFonts w:hint="eastAsia"/>
        </w:rPr>
        <w:t>函数功能：将字符串形式的浮点数转换成</w:t>
      </w:r>
      <w:r>
        <w:rPr>
          <w:rFonts w:hint="eastAsia"/>
        </w:rPr>
        <w:t>double</w:t>
      </w:r>
      <w:r>
        <w:rPr>
          <w:rFonts w:hint="eastAsia"/>
        </w:rPr>
        <w:t>类型</w:t>
      </w:r>
    </w:p>
    <w:p w:rsidR="00A569AF" w:rsidRDefault="00A569AF" w:rsidP="00A569AF">
      <w:pPr>
        <w:pStyle w:val="af9"/>
        <w:rPr>
          <w:rFonts w:hint="eastAsia"/>
        </w:rPr>
      </w:pPr>
      <w:r>
        <w:rPr>
          <w:rFonts w:hint="eastAsia"/>
        </w:rPr>
        <w:t>double numbertrans(const char *dnum) {//dunm</w:t>
      </w:r>
      <w:r>
        <w:rPr>
          <w:rFonts w:hint="eastAsia"/>
        </w:rPr>
        <w:t>为字符串形式的浮点数</w:t>
      </w:r>
    </w:p>
    <w:p w:rsidR="00A569AF" w:rsidRDefault="00A569AF" w:rsidP="00A569AF">
      <w:pPr>
        <w:pStyle w:val="af9"/>
        <w:rPr>
          <w:rFonts w:hint="eastAsia"/>
        </w:rPr>
      </w:pPr>
      <w:r>
        <w:rPr>
          <w:rFonts w:hint="eastAsia"/>
        </w:rPr>
        <w:tab/>
        <w:t>double intpart = 0, floatpart = 0, flo = 1;//</w:t>
      </w:r>
      <w:r>
        <w:rPr>
          <w:rFonts w:hint="eastAsia"/>
        </w:rPr>
        <w:t>整数部分，小数部分，浮点位</w:t>
      </w:r>
    </w:p>
    <w:p w:rsidR="00A569AF" w:rsidRDefault="00A569AF" w:rsidP="00A569AF">
      <w:pPr>
        <w:pStyle w:val="af9"/>
      </w:pPr>
      <w:r>
        <w:tab/>
        <w:t>int now = 0;</w:t>
      </w:r>
    </w:p>
    <w:p w:rsidR="00A569AF" w:rsidRDefault="00A569AF" w:rsidP="00A569AF">
      <w:pPr>
        <w:pStyle w:val="af9"/>
      </w:pPr>
      <w:r>
        <w:tab/>
        <w:t>double result = 0;</w:t>
      </w:r>
    </w:p>
    <w:p w:rsidR="00A569AF" w:rsidRDefault="00A569AF" w:rsidP="00A569AF">
      <w:pPr>
        <w:pStyle w:val="af9"/>
      </w:pPr>
      <w:r>
        <w:tab/>
        <w:t>while (dnum[now] &gt;= '0' &amp;&amp; dnum[now] &lt;= '9')</w:t>
      </w:r>
    </w:p>
    <w:p w:rsidR="00A569AF" w:rsidRDefault="00A569AF" w:rsidP="00A569AF">
      <w:pPr>
        <w:pStyle w:val="af9"/>
      </w:pPr>
      <w:r>
        <w:tab/>
        <w:t>{</w:t>
      </w:r>
    </w:p>
    <w:p w:rsidR="00A569AF" w:rsidRDefault="00A569AF" w:rsidP="00A569AF">
      <w:pPr>
        <w:pStyle w:val="af9"/>
        <w:rPr>
          <w:rFonts w:hint="eastAsia"/>
        </w:rPr>
      </w:pPr>
      <w:r>
        <w:rPr>
          <w:rFonts w:hint="eastAsia"/>
        </w:rPr>
        <w:tab/>
      </w:r>
      <w:r>
        <w:rPr>
          <w:rFonts w:hint="eastAsia"/>
        </w:rPr>
        <w:tab/>
        <w:t>intpart = intpart * 10 + dnum[now++] - '0';//</w:t>
      </w:r>
      <w:r>
        <w:rPr>
          <w:rFonts w:hint="eastAsia"/>
        </w:rPr>
        <w:t>整数部分读取：乘十加</w:t>
      </w:r>
      <w:r>
        <w:rPr>
          <w:rFonts w:hint="eastAsia"/>
        </w:rPr>
        <w:t>n</w:t>
      </w:r>
    </w:p>
    <w:p w:rsidR="00A569AF" w:rsidRDefault="00A569AF" w:rsidP="00A569AF">
      <w:pPr>
        <w:pStyle w:val="af9"/>
      </w:pPr>
      <w:r>
        <w:tab/>
        <w:t>}</w:t>
      </w:r>
    </w:p>
    <w:p w:rsidR="00A569AF" w:rsidRDefault="00A569AF" w:rsidP="00A569AF">
      <w:pPr>
        <w:pStyle w:val="af9"/>
      </w:pPr>
    </w:p>
    <w:p w:rsidR="00A569AF" w:rsidRDefault="00A569AF" w:rsidP="00A569AF">
      <w:pPr>
        <w:pStyle w:val="af9"/>
        <w:rPr>
          <w:rFonts w:hint="eastAsia"/>
        </w:rPr>
      </w:pPr>
      <w:r>
        <w:rPr>
          <w:rFonts w:hint="eastAsia"/>
        </w:rPr>
        <w:tab/>
        <w:t>if (dnum[now] == '.') //</w:t>
      </w:r>
      <w:r>
        <w:rPr>
          <w:rFonts w:hint="eastAsia"/>
        </w:rPr>
        <w:t>小数部分读取</w:t>
      </w:r>
    </w:p>
    <w:p w:rsidR="00A569AF" w:rsidRDefault="00A569AF" w:rsidP="00A569AF">
      <w:pPr>
        <w:pStyle w:val="af9"/>
      </w:pPr>
      <w:r>
        <w:tab/>
        <w:t>{</w:t>
      </w:r>
    </w:p>
    <w:p w:rsidR="00A569AF" w:rsidRDefault="00A569AF" w:rsidP="00A569AF">
      <w:pPr>
        <w:pStyle w:val="af9"/>
      </w:pPr>
      <w:r>
        <w:tab/>
      </w:r>
      <w:r>
        <w:tab/>
        <w:t>while (dnum[++now] != '\0')</w:t>
      </w:r>
    </w:p>
    <w:p w:rsidR="00A569AF" w:rsidRDefault="00A569AF" w:rsidP="00A569AF">
      <w:pPr>
        <w:pStyle w:val="af9"/>
      </w:pPr>
      <w:r>
        <w:tab/>
      </w:r>
      <w:r>
        <w:tab/>
        <w:t>{</w:t>
      </w:r>
      <w:r>
        <w:tab/>
      </w:r>
    </w:p>
    <w:p w:rsidR="00A569AF" w:rsidRDefault="00A569AF" w:rsidP="00A569AF">
      <w:pPr>
        <w:pStyle w:val="af9"/>
        <w:rPr>
          <w:rFonts w:hint="eastAsia"/>
        </w:rPr>
      </w:pPr>
      <w:r>
        <w:rPr>
          <w:rFonts w:hint="eastAsia"/>
        </w:rPr>
        <w:tab/>
      </w:r>
      <w:r>
        <w:rPr>
          <w:rFonts w:hint="eastAsia"/>
        </w:rPr>
        <w:tab/>
      </w:r>
      <w:r>
        <w:rPr>
          <w:rFonts w:hint="eastAsia"/>
        </w:rPr>
        <w:tab/>
        <w:t>//*****************************</w:t>
      </w:r>
      <w:r>
        <w:rPr>
          <w:rFonts w:hint="eastAsia"/>
        </w:rPr>
        <w:t>错误</w:t>
      </w:r>
      <w:r>
        <w:rPr>
          <w:rFonts w:hint="eastAsia"/>
        </w:rPr>
        <w:t>9</w:t>
      </w:r>
      <w:r>
        <w:rPr>
          <w:rFonts w:hint="eastAsia"/>
        </w:rPr>
        <w:t>：多重小数点</w:t>
      </w:r>
      <w:r>
        <w:rPr>
          <w:rFonts w:hint="eastAsia"/>
        </w:rPr>
        <w:t>**************************</w:t>
      </w:r>
    </w:p>
    <w:p w:rsidR="00A569AF" w:rsidRDefault="00A569AF" w:rsidP="00A569AF">
      <w:pPr>
        <w:pStyle w:val="af9"/>
      </w:pPr>
      <w:r>
        <w:tab/>
      </w:r>
      <w:r>
        <w:tab/>
      </w:r>
      <w:r>
        <w:tab/>
        <w:t>if (dnum[now] == '.') {</w:t>
      </w:r>
    </w:p>
    <w:p w:rsidR="00A569AF" w:rsidRDefault="00A569AF" w:rsidP="00A569AF">
      <w:pPr>
        <w:pStyle w:val="af9"/>
      </w:pPr>
      <w:r>
        <w:tab/>
      </w:r>
      <w:r>
        <w:tab/>
      </w:r>
      <w:r>
        <w:tab/>
      </w:r>
      <w:r>
        <w:tab/>
        <w:t>return errorfound(9);</w:t>
      </w:r>
    </w:p>
    <w:p w:rsidR="00A569AF" w:rsidRDefault="00A569AF" w:rsidP="00A569AF">
      <w:pPr>
        <w:pStyle w:val="af9"/>
      </w:pPr>
      <w:r>
        <w:tab/>
      </w:r>
      <w:r>
        <w:tab/>
      </w:r>
      <w:r>
        <w:tab/>
        <w:t>}</w:t>
      </w:r>
    </w:p>
    <w:p w:rsidR="00A569AF" w:rsidRDefault="00A569AF" w:rsidP="00A569AF">
      <w:pPr>
        <w:pStyle w:val="af9"/>
      </w:pPr>
      <w:r>
        <w:tab/>
      </w:r>
      <w:r>
        <w:tab/>
      </w:r>
      <w:r>
        <w:tab/>
        <w:t>//********************************ERROR9*******************************</w:t>
      </w:r>
    </w:p>
    <w:p w:rsidR="00A569AF" w:rsidRDefault="00A569AF" w:rsidP="00A569AF">
      <w:pPr>
        <w:pStyle w:val="af9"/>
      </w:pPr>
      <w:r>
        <w:tab/>
      </w:r>
      <w:r>
        <w:tab/>
      </w:r>
      <w:r>
        <w:tab/>
        <w:t>floatpart = floatpart * 10 + dnum[now] - '0';</w:t>
      </w:r>
    </w:p>
    <w:p w:rsidR="00A569AF" w:rsidRDefault="00A569AF" w:rsidP="00A569AF">
      <w:pPr>
        <w:pStyle w:val="af9"/>
      </w:pPr>
      <w:r>
        <w:tab/>
      </w:r>
      <w:r>
        <w:tab/>
      </w:r>
      <w:r>
        <w:tab/>
        <w:t>flo *= 10;</w:t>
      </w:r>
    </w:p>
    <w:p w:rsidR="00A569AF" w:rsidRDefault="00A569AF" w:rsidP="00A569AF">
      <w:pPr>
        <w:pStyle w:val="af9"/>
      </w:pPr>
      <w:r>
        <w:tab/>
      </w:r>
      <w:r>
        <w:tab/>
        <w:t>}</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p>
    <w:p w:rsidR="00A569AF" w:rsidRDefault="00A569AF" w:rsidP="00A569AF">
      <w:pPr>
        <w:pStyle w:val="af9"/>
      </w:pPr>
      <w:r>
        <w:tab/>
        <w:t>result = intpart + floatpart / flo;</w:t>
      </w:r>
    </w:p>
    <w:p w:rsidR="00A569AF" w:rsidRDefault="00A569AF" w:rsidP="00A569AF">
      <w:pPr>
        <w:pStyle w:val="af9"/>
      </w:pPr>
      <w:r>
        <w:tab/>
        <w:t>return result;</w:t>
      </w:r>
    </w:p>
    <w:p w:rsidR="00A569AF" w:rsidRDefault="00A569AF" w:rsidP="00A569AF">
      <w:pPr>
        <w:pStyle w:val="af9"/>
      </w:pPr>
      <w:r>
        <w:t>}</w:t>
      </w:r>
    </w:p>
    <w:p w:rsidR="00A569AF" w:rsidRDefault="00A569AF" w:rsidP="00A569AF">
      <w:pPr>
        <w:pStyle w:val="af9"/>
      </w:pPr>
      <w:r>
        <w:t>#endif //_CALCU_C</w:t>
      </w:r>
    </w:p>
    <w:p w:rsidR="00A569AF" w:rsidRPr="00577CCA" w:rsidRDefault="00A569AF" w:rsidP="00A569AF">
      <w:pPr>
        <w:pStyle w:val="af9"/>
        <w:rPr>
          <w:rFonts w:hint="eastAsia"/>
        </w:rPr>
      </w:pPr>
    </w:p>
    <w:sectPr w:rsidR="00A569AF" w:rsidRPr="00577CCA" w:rsidSect="000C1F29">
      <w:headerReference w:type="default" r:id="rId209"/>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5AB0" w:rsidRDefault="006A5AB0">
      <w:r>
        <w:separator/>
      </w:r>
    </w:p>
    <w:p w:rsidR="006A5AB0" w:rsidRDefault="006A5AB0"/>
  </w:endnote>
  <w:endnote w:type="continuationSeparator" w:id="0">
    <w:p w:rsidR="006A5AB0" w:rsidRDefault="006A5AB0">
      <w:r>
        <w:continuationSeparator/>
      </w:r>
    </w:p>
    <w:p w:rsidR="006A5AB0" w:rsidRDefault="006A5A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framePr w:wrap="around" w:vAnchor="text" w:hAnchor="margin" w:xAlign="right" w:y="1"/>
      <w:rPr>
        <w:rStyle w:val="a9"/>
      </w:rPr>
    </w:pPr>
    <w:r>
      <w:fldChar w:fldCharType="begin"/>
    </w:r>
    <w:r>
      <w:rPr>
        <w:rStyle w:val="a9"/>
      </w:rPr>
      <w:instrText xml:space="preserve">PAGE  </w:instrText>
    </w:r>
    <w:r>
      <w:fldChar w:fldCharType="end"/>
    </w:r>
  </w:p>
  <w:p w:rsidR="009035EC" w:rsidRDefault="009035E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jc w:val="center"/>
    </w:pPr>
  </w:p>
  <w:p w:rsidR="009035EC" w:rsidRDefault="009035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Content>
      <w:p w:rsidR="009035EC" w:rsidRDefault="009035EC">
        <w:pPr>
          <w:pStyle w:val="a5"/>
          <w:jc w:val="center"/>
        </w:pPr>
        <w:r>
          <w:fldChar w:fldCharType="begin"/>
        </w:r>
        <w:r>
          <w:instrText>PAGE   \* MERGEFORMAT</w:instrText>
        </w:r>
        <w:r>
          <w:fldChar w:fldCharType="separate"/>
        </w:r>
        <w:r w:rsidR="009B0AA4" w:rsidRPr="009B0AA4">
          <w:rPr>
            <w:noProof/>
            <w:lang w:val="zh-CN"/>
          </w:rPr>
          <w:t>156</w:t>
        </w:r>
        <w:r>
          <w:fldChar w:fldCharType="end"/>
        </w:r>
      </w:p>
    </w:sdtContent>
  </w:sdt>
  <w:p w:rsidR="009035EC" w:rsidRDefault="009035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5AB0" w:rsidRDefault="006A5AB0">
      <w:r>
        <w:separator/>
      </w:r>
    </w:p>
    <w:p w:rsidR="006A5AB0" w:rsidRDefault="006A5AB0"/>
  </w:footnote>
  <w:footnote w:type="continuationSeparator" w:id="0">
    <w:p w:rsidR="006A5AB0" w:rsidRDefault="006A5AB0">
      <w:r>
        <w:continuationSeparator/>
      </w:r>
    </w:p>
    <w:p w:rsidR="006A5AB0" w:rsidRDefault="006A5AB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p w:rsidR="009035EC" w:rsidRDefault="009035E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0E0170E"/>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8"/>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7"/>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 w:numId="3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D73EA"/>
    <w:rsid w:val="000E2D92"/>
    <w:rsid w:val="000E626F"/>
    <w:rsid w:val="000F3850"/>
    <w:rsid w:val="000F3990"/>
    <w:rsid w:val="00102E78"/>
    <w:rsid w:val="001035F3"/>
    <w:rsid w:val="0010666B"/>
    <w:rsid w:val="001104C2"/>
    <w:rsid w:val="00111D85"/>
    <w:rsid w:val="001136FD"/>
    <w:rsid w:val="0011498A"/>
    <w:rsid w:val="00127B74"/>
    <w:rsid w:val="00134C54"/>
    <w:rsid w:val="00143DDF"/>
    <w:rsid w:val="00144716"/>
    <w:rsid w:val="00151BB2"/>
    <w:rsid w:val="001548ED"/>
    <w:rsid w:val="00154E14"/>
    <w:rsid w:val="00155734"/>
    <w:rsid w:val="001560FF"/>
    <w:rsid w:val="00156E0C"/>
    <w:rsid w:val="00162DAE"/>
    <w:rsid w:val="00166E89"/>
    <w:rsid w:val="00167B33"/>
    <w:rsid w:val="00172A27"/>
    <w:rsid w:val="00173060"/>
    <w:rsid w:val="00182922"/>
    <w:rsid w:val="001843F6"/>
    <w:rsid w:val="001A1392"/>
    <w:rsid w:val="001B4EB5"/>
    <w:rsid w:val="001C3B37"/>
    <w:rsid w:val="001D0062"/>
    <w:rsid w:val="001D0ACC"/>
    <w:rsid w:val="001D4840"/>
    <w:rsid w:val="001E2896"/>
    <w:rsid w:val="001E43C5"/>
    <w:rsid w:val="001E4D2F"/>
    <w:rsid w:val="001F2ABD"/>
    <w:rsid w:val="002144C7"/>
    <w:rsid w:val="00220880"/>
    <w:rsid w:val="00233F58"/>
    <w:rsid w:val="00236824"/>
    <w:rsid w:val="00237585"/>
    <w:rsid w:val="00240804"/>
    <w:rsid w:val="00245127"/>
    <w:rsid w:val="0025002A"/>
    <w:rsid w:val="00250B60"/>
    <w:rsid w:val="00250C52"/>
    <w:rsid w:val="00257E97"/>
    <w:rsid w:val="00261319"/>
    <w:rsid w:val="00267797"/>
    <w:rsid w:val="002707C8"/>
    <w:rsid w:val="002767D8"/>
    <w:rsid w:val="00276D8F"/>
    <w:rsid w:val="002816A4"/>
    <w:rsid w:val="00284B06"/>
    <w:rsid w:val="002936DD"/>
    <w:rsid w:val="00294DFE"/>
    <w:rsid w:val="002957EE"/>
    <w:rsid w:val="00295CBD"/>
    <w:rsid w:val="002A1597"/>
    <w:rsid w:val="002A17E0"/>
    <w:rsid w:val="002B0573"/>
    <w:rsid w:val="002C2CDC"/>
    <w:rsid w:val="002C46D4"/>
    <w:rsid w:val="002F503D"/>
    <w:rsid w:val="00303960"/>
    <w:rsid w:val="00304FC5"/>
    <w:rsid w:val="00311D0D"/>
    <w:rsid w:val="00316019"/>
    <w:rsid w:val="00317598"/>
    <w:rsid w:val="00327544"/>
    <w:rsid w:val="00334ABB"/>
    <w:rsid w:val="0034057E"/>
    <w:rsid w:val="00352E47"/>
    <w:rsid w:val="00354147"/>
    <w:rsid w:val="003558FA"/>
    <w:rsid w:val="00361A43"/>
    <w:rsid w:val="00364B00"/>
    <w:rsid w:val="00375AC6"/>
    <w:rsid w:val="00391561"/>
    <w:rsid w:val="0039156F"/>
    <w:rsid w:val="00391782"/>
    <w:rsid w:val="003948F4"/>
    <w:rsid w:val="003A1B77"/>
    <w:rsid w:val="003A70D1"/>
    <w:rsid w:val="003B32FE"/>
    <w:rsid w:val="003B77A3"/>
    <w:rsid w:val="003C0117"/>
    <w:rsid w:val="003D01EF"/>
    <w:rsid w:val="003D7ACF"/>
    <w:rsid w:val="003E0485"/>
    <w:rsid w:val="003E4708"/>
    <w:rsid w:val="003F04B9"/>
    <w:rsid w:val="003F0F0B"/>
    <w:rsid w:val="003F5230"/>
    <w:rsid w:val="004028A4"/>
    <w:rsid w:val="00410846"/>
    <w:rsid w:val="00415975"/>
    <w:rsid w:val="0042789C"/>
    <w:rsid w:val="004336F4"/>
    <w:rsid w:val="00433C48"/>
    <w:rsid w:val="00444F42"/>
    <w:rsid w:val="00445462"/>
    <w:rsid w:val="004456EB"/>
    <w:rsid w:val="00451FF7"/>
    <w:rsid w:val="004529AE"/>
    <w:rsid w:val="0046033F"/>
    <w:rsid w:val="004719B7"/>
    <w:rsid w:val="00475DF5"/>
    <w:rsid w:val="004765B2"/>
    <w:rsid w:val="00483F92"/>
    <w:rsid w:val="00485CCB"/>
    <w:rsid w:val="0049222D"/>
    <w:rsid w:val="00493949"/>
    <w:rsid w:val="004963FF"/>
    <w:rsid w:val="00497D0B"/>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3AAA"/>
    <w:rsid w:val="004F7B9F"/>
    <w:rsid w:val="00501F3A"/>
    <w:rsid w:val="005115B7"/>
    <w:rsid w:val="00513D0D"/>
    <w:rsid w:val="00535944"/>
    <w:rsid w:val="00547A51"/>
    <w:rsid w:val="005529C4"/>
    <w:rsid w:val="00552E00"/>
    <w:rsid w:val="00561698"/>
    <w:rsid w:val="00565011"/>
    <w:rsid w:val="0056578A"/>
    <w:rsid w:val="00565866"/>
    <w:rsid w:val="00571E27"/>
    <w:rsid w:val="00574F87"/>
    <w:rsid w:val="00577CCA"/>
    <w:rsid w:val="005815FE"/>
    <w:rsid w:val="00586784"/>
    <w:rsid w:val="005902B7"/>
    <w:rsid w:val="00592C5C"/>
    <w:rsid w:val="00597652"/>
    <w:rsid w:val="005A592F"/>
    <w:rsid w:val="005A5CA7"/>
    <w:rsid w:val="005A62D5"/>
    <w:rsid w:val="005A6C19"/>
    <w:rsid w:val="005B6705"/>
    <w:rsid w:val="005C1078"/>
    <w:rsid w:val="005C54E4"/>
    <w:rsid w:val="005C5DE7"/>
    <w:rsid w:val="005D4F89"/>
    <w:rsid w:val="005E0717"/>
    <w:rsid w:val="005E4FAD"/>
    <w:rsid w:val="005F2D0B"/>
    <w:rsid w:val="005F66CC"/>
    <w:rsid w:val="0060111F"/>
    <w:rsid w:val="00602966"/>
    <w:rsid w:val="006145F7"/>
    <w:rsid w:val="00617469"/>
    <w:rsid w:val="0062380D"/>
    <w:rsid w:val="00624ACF"/>
    <w:rsid w:val="006324BA"/>
    <w:rsid w:val="00634B86"/>
    <w:rsid w:val="00640941"/>
    <w:rsid w:val="00645374"/>
    <w:rsid w:val="006471F8"/>
    <w:rsid w:val="00653AD6"/>
    <w:rsid w:val="006570B2"/>
    <w:rsid w:val="006570D9"/>
    <w:rsid w:val="006610F5"/>
    <w:rsid w:val="00663BD1"/>
    <w:rsid w:val="00672306"/>
    <w:rsid w:val="006776BC"/>
    <w:rsid w:val="00680376"/>
    <w:rsid w:val="00683804"/>
    <w:rsid w:val="00685666"/>
    <w:rsid w:val="006A1657"/>
    <w:rsid w:val="006A4126"/>
    <w:rsid w:val="006A5AB0"/>
    <w:rsid w:val="006A6D17"/>
    <w:rsid w:val="006B0064"/>
    <w:rsid w:val="006B47F6"/>
    <w:rsid w:val="006D0D4F"/>
    <w:rsid w:val="006D3666"/>
    <w:rsid w:val="006D6B19"/>
    <w:rsid w:val="006E5EF1"/>
    <w:rsid w:val="006E7726"/>
    <w:rsid w:val="006F054C"/>
    <w:rsid w:val="006F52C0"/>
    <w:rsid w:val="006F718E"/>
    <w:rsid w:val="00701D9A"/>
    <w:rsid w:val="00704547"/>
    <w:rsid w:val="00705E78"/>
    <w:rsid w:val="00711118"/>
    <w:rsid w:val="007211E4"/>
    <w:rsid w:val="00721AB8"/>
    <w:rsid w:val="0072308A"/>
    <w:rsid w:val="007267EF"/>
    <w:rsid w:val="00730DDE"/>
    <w:rsid w:val="00735244"/>
    <w:rsid w:val="007356E2"/>
    <w:rsid w:val="007369F1"/>
    <w:rsid w:val="00745CF2"/>
    <w:rsid w:val="007460AF"/>
    <w:rsid w:val="00760013"/>
    <w:rsid w:val="007625CC"/>
    <w:rsid w:val="00764534"/>
    <w:rsid w:val="007765F5"/>
    <w:rsid w:val="00782519"/>
    <w:rsid w:val="00796585"/>
    <w:rsid w:val="007B7A9B"/>
    <w:rsid w:val="007B7E1B"/>
    <w:rsid w:val="007D65AF"/>
    <w:rsid w:val="007E3D18"/>
    <w:rsid w:val="007F05C0"/>
    <w:rsid w:val="007F14A8"/>
    <w:rsid w:val="007F3DA3"/>
    <w:rsid w:val="007F403C"/>
    <w:rsid w:val="007F444B"/>
    <w:rsid w:val="007F65B9"/>
    <w:rsid w:val="008133B6"/>
    <w:rsid w:val="00816498"/>
    <w:rsid w:val="00823974"/>
    <w:rsid w:val="00825425"/>
    <w:rsid w:val="008339A9"/>
    <w:rsid w:val="00833E90"/>
    <w:rsid w:val="008444B1"/>
    <w:rsid w:val="00851EF4"/>
    <w:rsid w:val="00864287"/>
    <w:rsid w:val="00865973"/>
    <w:rsid w:val="008702E9"/>
    <w:rsid w:val="008703FE"/>
    <w:rsid w:val="00884389"/>
    <w:rsid w:val="00886F1A"/>
    <w:rsid w:val="008A126E"/>
    <w:rsid w:val="008A3733"/>
    <w:rsid w:val="008A3F72"/>
    <w:rsid w:val="008A7B8F"/>
    <w:rsid w:val="008B5952"/>
    <w:rsid w:val="008B650A"/>
    <w:rsid w:val="008C0D89"/>
    <w:rsid w:val="008C3693"/>
    <w:rsid w:val="008C520A"/>
    <w:rsid w:val="008F34CD"/>
    <w:rsid w:val="008F4342"/>
    <w:rsid w:val="00902CFA"/>
    <w:rsid w:val="009035EC"/>
    <w:rsid w:val="00903AF7"/>
    <w:rsid w:val="0092166A"/>
    <w:rsid w:val="009229CA"/>
    <w:rsid w:val="00930DC1"/>
    <w:rsid w:val="00946D70"/>
    <w:rsid w:val="009528E6"/>
    <w:rsid w:val="00963DB8"/>
    <w:rsid w:val="00966FC6"/>
    <w:rsid w:val="00971693"/>
    <w:rsid w:val="00991FA4"/>
    <w:rsid w:val="00992AC5"/>
    <w:rsid w:val="009A14BC"/>
    <w:rsid w:val="009A4DB1"/>
    <w:rsid w:val="009B0AA4"/>
    <w:rsid w:val="009B1A77"/>
    <w:rsid w:val="009B1EC4"/>
    <w:rsid w:val="009B748C"/>
    <w:rsid w:val="009D163A"/>
    <w:rsid w:val="009D1B82"/>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569AF"/>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0E1A"/>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41F"/>
    <w:rsid w:val="00B1793B"/>
    <w:rsid w:val="00B2029B"/>
    <w:rsid w:val="00B2246C"/>
    <w:rsid w:val="00B31E1E"/>
    <w:rsid w:val="00B32F0E"/>
    <w:rsid w:val="00B34A37"/>
    <w:rsid w:val="00B36A31"/>
    <w:rsid w:val="00B371FF"/>
    <w:rsid w:val="00B40C35"/>
    <w:rsid w:val="00B41FED"/>
    <w:rsid w:val="00B45881"/>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2FBF"/>
    <w:rsid w:val="00CF4493"/>
    <w:rsid w:val="00CF759E"/>
    <w:rsid w:val="00D05459"/>
    <w:rsid w:val="00D13153"/>
    <w:rsid w:val="00D152F3"/>
    <w:rsid w:val="00D2745D"/>
    <w:rsid w:val="00D277C0"/>
    <w:rsid w:val="00D30BA0"/>
    <w:rsid w:val="00D3219D"/>
    <w:rsid w:val="00D41B29"/>
    <w:rsid w:val="00D4247F"/>
    <w:rsid w:val="00D44C46"/>
    <w:rsid w:val="00D505AC"/>
    <w:rsid w:val="00D53712"/>
    <w:rsid w:val="00D539F7"/>
    <w:rsid w:val="00D53A04"/>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D685C"/>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55017"/>
    <w:rsid w:val="00E6139A"/>
    <w:rsid w:val="00E66049"/>
    <w:rsid w:val="00E662ED"/>
    <w:rsid w:val="00E7166D"/>
    <w:rsid w:val="00E744C7"/>
    <w:rsid w:val="00E7632D"/>
    <w:rsid w:val="00E82738"/>
    <w:rsid w:val="00E834A5"/>
    <w:rsid w:val="00E85151"/>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4269"/>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B7EAD"/>
    <w:rsid w:val="00FC446A"/>
    <w:rsid w:val="00FC4CDF"/>
    <w:rsid w:val="00FC796D"/>
    <w:rsid w:val="00FD0B00"/>
    <w:rsid w:val="00FD171B"/>
    <w:rsid w:val="00FD4BD0"/>
    <w:rsid w:val="00FE3E81"/>
    <w:rsid w:val="00FF1D0F"/>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5EC32"/>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300692965">
      <w:bodyDiv w:val="1"/>
      <w:marLeft w:val="0"/>
      <w:marRight w:val="0"/>
      <w:marTop w:val="0"/>
      <w:marBottom w:val="0"/>
      <w:divBdr>
        <w:top w:val="none" w:sz="0" w:space="0" w:color="auto"/>
        <w:left w:val="none" w:sz="0" w:space="0" w:color="auto"/>
        <w:bottom w:val="none" w:sz="0" w:space="0" w:color="auto"/>
        <w:right w:val="none" w:sz="0" w:space="0" w:color="auto"/>
      </w:divBdr>
    </w:div>
    <w:div w:id="477503696">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717433420">
      <w:bodyDiv w:val="1"/>
      <w:marLeft w:val="0"/>
      <w:marRight w:val="0"/>
      <w:marTop w:val="0"/>
      <w:marBottom w:val="0"/>
      <w:divBdr>
        <w:top w:val="none" w:sz="0" w:space="0" w:color="auto"/>
        <w:left w:val="none" w:sz="0" w:space="0" w:color="auto"/>
        <w:bottom w:val="none" w:sz="0" w:space="0" w:color="auto"/>
        <w:right w:val="none" w:sz="0" w:space="0" w:color="auto"/>
      </w:divBdr>
    </w:div>
    <w:div w:id="1013383373">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 w:id="1241211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3.png"/><Relationship Id="rId191" Type="http://schemas.openxmlformats.org/officeDocument/2006/relationships/image" Target="media/image140.png"/><Relationship Id="rId205" Type="http://schemas.openxmlformats.org/officeDocument/2006/relationships/image" Target="media/image146.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32.emf"/><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4.png"/><Relationship Id="rId192" Type="http://schemas.openxmlformats.org/officeDocument/2006/relationships/package" Target="embeddings/Microsoft_Visio___26.vsdx"/><Relationship Id="rId206" Type="http://schemas.openxmlformats.org/officeDocument/2006/relationships/image" Target="media/image147.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package" Target="embeddings/Microsoft_Visio___25.vsdx"/><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image" Target="media/image125.png"/><Relationship Id="rId193" Type="http://schemas.openxmlformats.org/officeDocument/2006/relationships/image" Target="media/image141.png"/><Relationship Id="rId207" Type="http://schemas.openxmlformats.org/officeDocument/2006/relationships/image" Target="media/image148.png"/><Relationship Id="rId13" Type="http://schemas.openxmlformats.org/officeDocument/2006/relationships/header" Target="header1.xml"/><Relationship Id="rId109" Type="http://schemas.openxmlformats.org/officeDocument/2006/relationships/image" Target="media/image74.png"/><Relationship Id="rId34" Type="http://schemas.openxmlformats.org/officeDocument/2006/relationships/image" Target="media/image16.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20" Type="http://schemas.openxmlformats.org/officeDocument/2006/relationships/package" Target="embeddings/Microsoft_Visio___15.vsdx"/><Relationship Id="rId141" Type="http://schemas.openxmlformats.org/officeDocument/2006/relationships/image" Target="media/image100.png"/><Relationship Id="rId7" Type="http://schemas.openxmlformats.org/officeDocument/2006/relationships/footnotes" Target="footnotes.xml"/><Relationship Id="rId162" Type="http://schemas.openxmlformats.org/officeDocument/2006/relationships/image" Target="media/image116.emf"/><Relationship Id="rId183" Type="http://schemas.openxmlformats.org/officeDocument/2006/relationships/image" Target="media/image133.png"/><Relationship Id="rId24" Type="http://schemas.openxmlformats.org/officeDocument/2006/relationships/image" Target="media/image9.png"/><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31" Type="http://schemas.openxmlformats.org/officeDocument/2006/relationships/package" Target="embeddings/Microsoft_Visio___16.vsdx"/><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image" Target="media/image126.png"/><Relationship Id="rId194" Type="http://schemas.openxmlformats.org/officeDocument/2006/relationships/header" Target="header10.xml"/><Relationship Id="rId199" Type="http://schemas.openxmlformats.org/officeDocument/2006/relationships/header" Target="header13.xml"/><Relationship Id="rId203" Type="http://schemas.openxmlformats.org/officeDocument/2006/relationships/image" Target="media/image144.png"/><Relationship Id="rId208" Type="http://schemas.openxmlformats.org/officeDocument/2006/relationships/image" Target="media/image149.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image" Target="media/image134.png"/><Relationship Id="rId189" Type="http://schemas.openxmlformats.org/officeDocument/2006/relationships/image" Target="media/image139.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image" Target="media/image127.png"/><Relationship Id="rId179" Type="http://schemas.openxmlformats.org/officeDocument/2006/relationships/package" Target="embeddings/Microsoft_Visio___24.vsdx"/><Relationship Id="rId195" Type="http://schemas.openxmlformats.org/officeDocument/2006/relationships/image" Target="media/image142.png"/><Relationship Id="rId209" Type="http://schemas.openxmlformats.org/officeDocument/2006/relationships/header" Target="header17.xml"/><Relationship Id="rId190" Type="http://schemas.openxmlformats.org/officeDocument/2006/relationships/header" Target="header9.xml"/><Relationship Id="rId204" Type="http://schemas.openxmlformats.org/officeDocument/2006/relationships/image" Target="media/image145.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1.png"/><Relationship Id="rId210" Type="http://schemas.openxmlformats.org/officeDocument/2006/relationships/fontTable" Target="fontTable.xml"/><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8.xml"/><Relationship Id="rId196" Type="http://schemas.openxmlformats.org/officeDocument/2006/relationships/image" Target="media/image143.png"/><Relationship Id="rId200" Type="http://schemas.openxmlformats.org/officeDocument/2006/relationships/header" Target="header14.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image" Target="media/image136.png"/><Relationship Id="rId211" Type="http://schemas.openxmlformats.org/officeDocument/2006/relationships/theme" Target="theme/theme1.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image" Target="media/image128.png"/><Relationship Id="rId197" Type="http://schemas.openxmlformats.org/officeDocument/2006/relationships/header" Target="header11.xml"/><Relationship Id="rId201" Type="http://schemas.openxmlformats.org/officeDocument/2006/relationships/header" Target="header15.xml"/><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87" Type="http://schemas.openxmlformats.org/officeDocument/2006/relationships/image" Target="media/image137.png"/><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image" Target="media/image129.png"/><Relationship Id="rId198" Type="http://schemas.openxmlformats.org/officeDocument/2006/relationships/header" Target="header12.xml"/><Relationship Id="rId202" Type="http://schemas.openxmlformats.org/officeDocument/2006/relationships/header" Target="header16.xml"/><Relationship Id="rId18" Type="http://schemas.openxmlformats.org/officeDocument/2006/relationships/image" Target="media/image4.png"/><Relationship Id="rId39" Type="http://schemas.openxmlformats.org/officeDocument/2006/relationships/image" Target="media/image20.emf"/><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header" Target="header7.xml"/><Relationship Id="rId167" Type="http://schemas.openxmlformats.org/officeDocument/2006/relationships/image" Target="media/image120.png"/><Relationship Id="rId188" Type="http://schemas.openxmlformats.org/officeDocument/2006/relationships/image" Target="media/image138.png"/><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package" Target="embeddings/Microsoft_Visio___5.vsdx"/><Relationship Id="rId115" Type="http://schemas.openxmlformats.org/officeDocument/2006/relationships/image" Target="media/image79.png"/><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BA24B7-C4BC-4A8F-A5CD-8A9A54D3A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7070</Words>
  <Characters>97304</Characters>
  <Application>Microsoft Office Word</Application>
  <DocSecurity>0</DocSecurity>
  <Lines>810</Lines>
  <Paragraphs>228</Paragraphs>
  <ScaleCrop>false</ScaleCrop>
  <Company>华中科技大学</Company>
  <LinksUpToDate>false</LinksUpToDate>
  <CharactersWithSpaces>114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cp:revision>
  <dcterms:created xsi:type="dcterms:W3CDTF">2017-12-28T16:16:00Z</dcterms:created>
  <dcterms:modified xsi:type="dcterms:W3CDTF">2017-12-28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